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7D86FBA5" w14:textId="45132BCA" w:rsidR="00F07EA3" w:rsidRPr="00887BF7"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the field of entertainment, surveillance, and video analysis.</w:t>
      </w:r>
      <w:r w:rsidR="00AD74DA">
        <w:rPr>
          <w:sz w:val="24"/>
          <w:szCs w:val="24"/>
        </w:rPr>
        <w:t xml:space="preserve"> </w:t>
      </w:r>
      <w:r w:rsidR="00CD33F8" w:rsidRPr="00887BF7">
        <w:rPr>
          <w:sz w:val="24"/>
          <w:szCs w:val="24"/>
        </w:rPr>
        <w:t xml:space="preserve">From the perspective of feature representation, these recognize </w:t>
      </w:r>
      <w:r w:rsidR="00CD33F8" w:rsidRPr="005B7C80">
        <w:rPr>
          <w:noProof/>
          <w:sz w:val="24"/>
          <w:szCs w:val="24"/>
        </w:rPr>
        <w:t>me</w:t>
      </w:r>
      <w:r w:rsidR="005B7C80">
        <w:rPr>
          <w:noProof/>
          <w:sz w:val="24"/>
          <w:szCs w:val="24"/>
        </w:rPr>
        <w:t>an</w:t>
      </w:r>
      <w:r w:rsidR="00CD33F8" w:rsidRPr="005B7C80">
        <w:rPr>
          <w:noProof/>
          <w:sz w:val="24"/>
          <w:szCs w:val="24"/>
        </w:rPr>
        <w:t>s</w:t>
      </w:r>
      <w:r w:rsidR="00CD33F8" w:rsidRPr="00887BF7">
        <w:rPr>
          <w:sz w:val="24"/>
          <w:szCs w:val="24"/>
        </w:rPr>
        <w:t xml:space="preserve"> could divide into three types: </w:t>
      </w:r>
      <w:r w:rsidR="001A071C">
        <w:rPr>
          <w:sz w:val="24"/>
          <w:szCs w:val="24"/>
        </w:rPr>
        <w:t>F</w:t>
      </w:r>
      <w:r w:rsidR="00CD33F8" w:rsidRPr="00887BF7">
        <w:rPr>
          <w:sz w:val="24"/>
          <w:szCs w:val="24"/>
        </w:rPr>
        <w:t xml:space="preserve">irst, local feature-based method. Such </w:t>
      </w:r>
      <w:r w:rsidR="00F12455" w:rsidRPr="001945CD">
        <w:rPr>
          <w:sz w:val="24"/>
          <w:szCs w:val="24"/>
        </w:rPr>
        <w:t>methods [</w:t>
      </w:r>
      <w:r w:rsidR="00F546EE" w:rsidRPr="001945CD">
        <w:rPr>
          <w:sz w:val="24"/>
          <w:szCs w:val="24"/>
        </w:rPr>
        <w:fldChar w:fldCharType="begin"/>
      </w:r>
      <w:r w:rsidR="00F546EE" w:rsidRPr="001945CD">
        <w:rPr>
          <w:sz w:val="24"/>
          <w:szCs w:val="24"/>
        </w:rPr>
        <w:instrText xml:space="preserve"> REF _Ref4307990 \h </w:instrText>
      </w:r>
      <w:r w:rsidR="001945CD">
        <w:rPr>
          <w:sz w:val="24"/>
          <w:szCs w:val="24"/>
        </w:rPr>
        <w:instrText xml:space="preserve"> \* MERGEFORMAT </w:instrText>
      </w:r>
      <w:r w:rsidR="00F546EE" w:rsidRPr="001945CD">
        <w:rPr>
          <w:sz w:val="24"/>
          <w:szCs w:val="24"/>
        </w:rPr>
      </w:r>
      <w:r w:rsidR="00F546EE" w:rsidRPr="001945CD">
        <w:rPr>
          <w:sz w:val="24"/>
          <w:szCs w:val="24"/>
        </w:rPr>
        <w:fldChar w:fldCharType="separate"/>
      </w:r>
      <w:r w:rsidR="00981E55" w:rsidRPr="00E041E6">
        <w:rPr>
          <w:sz w:val="24"/>
          <w:szCs w:val="24"/>
        </w:rPr>
        <w:t>1</w:t>
      </w:r>
      <w:r w:rsidR="00F546EE" w:rsidRPr="001945CD">
        <w:rPr>
          <w:sz w:val="24"/>
          <w:szCs w:val="24"/>
        </w:rPr>
        <w:fldChar w:fldCharType="end"/>
      </w:r>
      <w:r w:rsidR="00826921" w:rsidRPr="001945CD">
        <w:rPr>
          <w:sz w:val="24"/>
          <w:szCs w:val="24"/>
        </w:rPr>
        <w:t>,</w:t>
      </w:r>
      <w:r w:rsidR="00826921" w:rsidRPr="001945CD">
        <w:rPr>
          <w:sz w:val="24"/>
          <w:szCs w:val="24"/>
        </w:rPr>
        <w:fldChar w:fldCharType="begin"/>
      </w:r>
      <w:r w:rsidR="00826921" w:rsidRPr="001945CD">
        <w:rPr>
          <w:sz w:val="24"/>
          <w:szCs w:val="24"/>
        </w:rPr>
        <w:instrText xml:space="preserve"> REF _Ref4308405 \h </w:instrText>
      </w:r>
      <w:r w:rsidR="001945CD">
        <w:rPr>
          <w:sz w:val="24"/>
          <w:szCs w:val="24"/>
        </w:rPr>
        <w:instrText xml:space="preserve"> \* MERGEFORMAT </w:instrText>
      </w:r>
      <w:r w:rsidR="00826921" w:rsidRPr="001945CD">
        <w:rPr>
          <w:sz w:val="24"/>
          <w:szCs w:val="24"/>
        </w:rPr>
      </w:r>
      <w:r w:rsidR="00826921" w:rsidRPr="001945CD">
        <w:rPr>
          <w:sz w:val="24"/>
          <w:szCs w:val="24"/>
        </w:rPr>
        <w:fldChar w:fldCharType="separate"/>
      </w:r>
      <w:r w:rsidR="00981E55" w:rsidRPr="00E041E6">
        <w:rPr>
          <w:sz w:val="24"/>
          <w:szCs w:val="24"/>
        </w:rPr>
        <w:t>2</w:t>
      </w:r>
      <w:r w:rsidR="00826921" w:rsidRPr="001945CD">
        <w:rPr>
          <w:sz w:val="24"/>
          <w:szCs w:val="24"/>
        </w:rPr>
        <w:fldChar w:fldCharType="end"/>
      </w:r>
      <w:r w:rsidR="002B39FD" w:rsidRPr="001945CD">
        <w:rPr>
          <w:sz w:val="24"/>
          <w:szCs w:val="24"/>
        </w:rPr>
        <w:t>]</w:t>
      </w:r>
      <w:r w:rsidR="00CD33F8" w:rsidRPr="001945CD">
        <w:rPr>
          <w:sz w:val="24"/>
          <w:szCs w:val="24"/>
        </w:rPr>
        <w:t xml:space="preserve"> </w:t>
      </w:r>
      <w:r w:rsidR="00E855A1" w:rsidRPr="001945CD">
        <w:rPr>
          <w:sz w:val="24"/>
          <w:szCs w:val="24"/>
        </w:rPr>
        <w:t>exte</w:t>
      </w:r>
      <w:r w:rsidR="00E855A1">
        <w:rPr>
          <w:sz w:val="24"/>
          <w:szCs w:val="24"/>
        </w:rPr>
        <w:t>nd 2D</w:t>
      </w:r>
      <w:r w:rsidR="00F27948">
        <w:rPr>
          <w:sz w:val="24"/>
          <w:szCs w:val="24"/>
        </w:rPr>
        <w:t xml:space="preserve"> spatial</w:t>
      </w:r>
      <w:r w:rsidR="00E855A1">
        <w:rPr>
          <w:sz w:val="24"/>
          <w:szCs w:val="24"/>
        </w:rPr>
        <w:t xml:space="preserve"> </w:t>
      </w:r>
      <w:r w:rsidR="00E855A1">
        <w:rPr>
          <w:rFonts w:hint="eastAsia"/>
          <w:sz w:val="24"/>
          <w:szCs w:val="24"/>
        </w:rPr>
        <w:t>fea</w:t>
      </w:r>
      <w:r w:rsidR="00E855A1">
        <w:rPr>
          <w:sz w:val="24"/>
          <w:szCs w:val="24"/>
        </w:rPr>
        <w:t xml:space="preserve">ture </w:t>
      </w:r>
      <w:r w:rsidR="00FB276B">
        <w:rPr>
          <w:sz w:val="24"/>
          <w:szCs w:val="24"/>
        </w:rPr>
        <w:t xml:space="preserve">descriptor into </w:t>
      </w:r>
      <w:r w:rsidR="00CD33F8" w:rsidRPr="00887BF7">
        <w:rPr>
          <w:sz w:val="24"/>
          <w:szCs w:val="24"/>
        </w:rPr>
        <w:t xml:space="preserve">a 3D </w:t>
      </w:r>
      <w:r w:rsidR="00B53949">
        <w:rPr>
          <w:sz w:val="24"/>
          <w:szCs w:val="24"/>
        </w:rPr>
        <w:t>spatial-</w:t>
      </w:r>
      <w:r w:rsidR="000C12A4">
        <w:rPr>
          <w:sz w:val="24"/>
          <w:szCs w:val="24"/>
        </w:rPr>
        <w:t>temporal</w:t>
      </w:r>
      <w:r w:rsidR="00B53949">
        <w:rPr>
          <w:sz w:val="24"/>
          <w:szCs w:val="24"/>
        </w:rPr>
        <w:t xml:space="preserve"> </w:t>
      </w:r>
      <w:r w:rsidR="00CD33F8" w:rsidRPr="00887BF7">
        <w:rPr>
          <w:sz w:val="24"/>
          <w:szCs w:val="24"/>
        </w:rPr>
        <w:t xml:space="preserve">local invariant </w:t>
      </w:r>
      <w:r w:rsidR="00CB5DE9">
        <w:rPr>
          <w:sz w:val="24"/>
          <w:szCs w:val="24"/>
        </w:rPr>
        <w:t xml:space="preserve">feature </w:t>
      </w:r>
      <w:r w:rsidR="00CD33F8" w:rsidRPr="00887BF7">
        <w:rPr>
          <w:sz w:val="24"/>
          <w:szCs w:val="24"/>
        </w:rPr>
        <w:t>descriptor (</w:t>
      </w:r>
      <w:r w:rsidR="00E20E01" w:rsidRPr="00887BF7">
        <w:rPr>
          <w:sz w:val="24"/>
          <w:szCs w:val="24"/>
        </w:rPr>
        <w:t xml:space="preserve">3D-Harris </w:t>
      </w:r>
      <w:r w:rsidR="00E20E01">
        <w:rPr>
          <w:sz w:val="24"/>
          <w:szCs w:val="24"/>
        </w:rPr>
        <w:t xml:space="preserve">and </w:t>
      </w:r>
      <w:r w:rsidR="00CD33F8" w:rsidRPr="00887BF7">
        <w:rPr>
          <w:sz w:val="24"/>
          <w:szCs w:val="24"/>
        </w:rPr>
        <w:t xml:space="preserve">3D-Hessia) to </w:t>
      </w:r>
      <w:r w:rsidR="001945CD">
        <w:rPr>
          <w:sz w:val="24"/>
          <w:szCs w:val="24"/>
        </w:rPr>
        <w:t>capture</w:t>
      </w:r>
      <w:r w:rsidR="00CD33F8" w:rsidRPr="00887BF7">
        <w:rPr>
          <w:sz w:val="24"/>
          <w:szCs w:val="24"/>
        </w:rPr>
        <w:t xml:space="preserve"> the movement of the human body. Then a machine learning model will be engaged to recognize the indeed action of the </w:t>
      </w:r>
      <w:r w:rsidR="00CD33F8" w:rsidRPr="008C4C45">
        <w:rPr>
          <w:noProof/>
          <w:sz w:val="24"/>
          <w:szCs w:val="24"/>
        </w:rPr>
        <w:t>movement</w:t>
      </w:r>
      <w:r w:rsidR="00CD33F8" w:rsidRPr="00887BF7">
        <w:rPr>
          <w:sz w:val="24"/>
          <w:szCs w:val="24"/>
        </w:rPr>
        <w:t xml:space="preserve">. Second, global feature-based method. It usually needs a descriptor to capture the whole motion of the human body. Motion Energy Image (MEI) and Motion History Image (MHI) are two typical </w:t>
      </w:r>
      <w:r w:rsidR="00CD33F8" w:rsidRPr="0018004C">
        <w:rPr>
          <w:noProof/>
          <w:sz w:val="24"/>
          <w:szCs w:val="24"/>
        </w:rPr>
        <w:t>type</w:t>
      </w:r>
      <w:r w:rsidR="0018004C">
        <w:rPr>
          <w:noProof/>
          <w:sz w:val="24"/>
          <w:szCs w:val="24"/>
        </w:rPr>
        <w:t>s</w:t>
      </w:r>
      <w:r w:rsidR="00CD33F8" w:rsidRPr="00887BF7">
        <w:rPr>
          <w:sz w:val="24"/>
          <w:szCs w:val="24"/>
        </w:rPr>
        <w:t xml:space="preserve"> of </w:t>
      </w:r>
      <w:r w:rsidR="00FC2C5E" w:rsidRPr="00B65E06">
        <w:rPr>
          <w:noProof/>
          <w:sz w:val="24"/>
          <w:szCs w:val="24"/>
        </w:rPr>
        <w:t xml:space="preserve">the </w:t>
      </w:r>
      <w:r w:rsidR="00CD33F8" w:rsidRPr="00B65E06">
        <w:rPr>
          <w:noProof/>
          <w:sz w:val="24"/>
          <w:szCs w:val="24"/>
        </w:rPr>
        <w:t>global</w:t>
      </w:r>
      <w:r w:rsidR="00CD33F8" w:rsidRPr="00887BF7">
        <w:rPr>
          <w:sz w:val="24"/>
          <w:szCs w:val="24"/>
        </w:rPr>
        <w:t xml:space="preserve"> </w:t>
      </w:r>
      <w:r w:rsidR="0094453D" w:rsidRPr="00887BF7">
        <w:rPr>
          <w:sz w:val="24"/>
          <w:szCs w:val="24"/>
        </w:rPr>
        <w:t>descriptor</w:t>
      </w:r>
      <w:r w:rsidR="0094453D">
        <w:rPr>
          <w:sz w:val="24"/>
          <w:szCs w:val="24"/>
        </w:rPr>
        <w:t xml:space="preserve"> [</w:t>
      </w:r>
      <w:r w:rsidR="0047272A">
        <w:rPr>
          <w:sz w:val="24"/>
          <w:szCs w:val="24"/>
        </w:rPr>
        <w:fldChar w:fldCharType="begin"/>
      </w:r>
      <w:r w:rsidR="0047272A">
        <w:rPr>
          <w:sz w:val="24"/>
          <w:szCs w:val="24"/>
        </w:rPr>
        <w:instrText xml:space="preserve"> REF _Ref4336450 </w:instrText>
      </w:r>
      <w:r w:rsidR="0047272A">
        <w:rPr>
          <w:sz w:val="24"/>
          <w:szCs w:val="24"/>
        </w:rPr>
        <w:fldChar w:fldCharType="separate"/>
      </w:r>
      <w:r w:rsidR="00981E55">
        <w:rPr>
          <w:noProof/>
        </w:rPr>
        <w:t>3</w:t>
      </w:r>
      <w:r w:rsidR="0047272A">
        <w:rPr>
          <w:sz w:val="24"/>
          <w:szCs w:val="24"/>
        </w:rPr>
        <w:fldChar w:fldCharType="end"/>
      </w:r>
      <w:r w:rsidR="008A0C81">
        <w:rPr>
          <w:sz w:val="24"/>
          <w:szCs w:val="24"/>
        </w:rPr>
        <w:t>]</w:t>
      </w:r>
      <w:r w:rsidR="00B74365">
        <w:rPr>
          <w:sz w:val="24"/>
          <w:szCs w:val="24"/>
        </w:rPr>
        <w:t>.</w:t>
      </w:r>
      <w:r w:rsidR="00B74365" w:rsidRPr="00887BF7">
        <w:rPr>
          <w:sz w:val="24"/>
          <w:szCs w:val="24"/>
        </w:rPr>
        <w:t xml:space="preserve"> The</w:t>
      </w:r>
      <w:r w:rsidR="00CD33F8" w:rsidRPr="00887BF7">
        <w:rPr>
          <w:sz w:val="24"/>
          <w:szCs w:val="24"/>
        </w:rPr>
        <w:t xml:space="preserve"> last type method </w:t>
      </w:r>
      <w:r w:rsidR="00CD33F8" w:rsidRPr="00AF176E">
        <w:rPr>
          <w:noProof/>
          <w:sz w:val="24"/>
          <w:szCs w:val="24"/>
        </w:rPr>
        <w:t>is developed</w:t>
      </w:r>
      <w:r w:rsidR="00CD33F8" w:rsidRPr="00887BF7">
        <w:rPr>
          <w:sz w:val="24"/>
          <w:szCs w:val="24"/>
        </w:rPr>
        <w:t xml:space="preserve"> by the latest wave of the deep learning model. Or it could interpret as a mixture of local and global feature descriptor method. </w:t>
      </w:r>
      <w:r w:rsidR="00AF6208">
        <w:rPr>
          <w:noProof/>
          <w:sz w:val="24"/>
          <w:szCs w:val="24"/>
        </w:rPr>
        <w:t>D</w:t>
      </w:r>
      <w:r w:rsidR="00CD33F8" w:rsidRPr="00AF6208">
        <w:rPr>
          <w:noProof/>
          <w:sz w:val="24"/>
          <w:szCs w:val="24"/>
        </w:rPr>
        <w:t>eep</w:t>
      </w:r>
      <w:r w:rsidR="00CD33F8" w:rsidRPr="00887BF7">
        <w:rPr>
          <w:sz w:val="24"/>
          <w:szCs w:val="24"/>
        </w:rPr>
        <w:t xml:space="preserve"> learning models </w:t>
      </w:r>
      <w:r w:rsidR="00CD33F8" w:rsidRPr="00887BF7">
        <w:rPr>
          <w:sz w:val="24"/>
          <w:szCs w:val="24"/>
        </w:rPr>
        <w:lastRenderedPageBreak/>
        <w:t>like 3D-</w:t>
      </w:r>
      <w:proofErr w:type="gramStart"/>
      <w:r w:rsidR="00CD33F8" w:rsidRPr="00887BF7">
        <w:rPr>
          <w:sz w:val="24"/>
          <w:szCs w:val="24"/>
        </w:rPr>
        <w:t>CNN[</w:t>
      </w:r>
      <w:proofErr w:type="gramEnd"/>
      <w:r w:rsidR="003904EA">
        <w:rPr>
          <w:sz w:val="24"/>
          <w:szCs w:val="24"/>
        </w:rPr>
        <w:fldChar w:fldCharType="begin"/>
      </w:r>
      <w:r w:rsidR="003904EA">
        <w:rPr>
          <w:sz w:val="24"/>
          <w:szCs w:val="24"/>
        </w:rPr>
        <w:instrText xml:space="preserve"> REF _Ref4271810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5</w:t>
      </w:r>
      <w:r w:rsidR="003904EA">
        <w:rPr>
          <w:sz w:val="24"/>
          <w:szCs w:val="24"/>
        </w:rPr>
        <w:fldChar w:fldCharType="end"/>
      </w:r>
      <w:r w:rsidR="00CD33F8" w:rsidRPr="00887BF7">
        <w:rPr>
          <w:sz w:val="24"/>
          <w:szCs w:val="24"/>
        </w:rPr>
        <w:t>] and LSTM[</w:t>
      </w:r>
      <w:r w:rsidR="003904EA">
        <w:rPr>
          <w:sz w:val="24"/>
          <w:szCs w:val="24"/>
        </w:rPr>
        <w:fldChar w:fldCharType="begin"/>
      </w:r>
      <w:r w:rsidR="003904EA">
        <w:rPr>
          <w:sz w:val="24"/>
          <w:szCs w:val="24"/>
        </w:rPr>
        <w:instrText xml:space="preserve"> REF _Ref427182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6</w:t>
      </w:r>
      <w:r w:rsidR="003904EA">
        <w:rPr>
          <w:sz w:val="24"/>
          <w:szCs w:val="24"/>
        </w:rPr>
        <w:fldChar w:fldCharType="end"/>
      </w:r>
      <w:r w:rsidR="00CD33F8" w:rsidRPr="00887BF7">
        <w:rPr>
          <w:sz w:val="24"/>
          <w:szCs w:val="24"/>
        </w:rPr>
        <w:t xml:space="preserve">] had achieved state of the art performance in the action recognition filed. But these methods always consume large-scale datasets during training tim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EC2263" w:rsidRPr="00EC2263">
        <w:rPr>
          <w:noProof/>
          <w:sz w:val="24"/>
          <w:szCs w:val="24"/>
        </w:rPr>
        <w:t>gained</w:t>
      </w:r>
      <w:r w:rsidR="00CD33F8" w:rsidRPr="00887BF7">
        <w:rPr>
          <w:sz w:val="24"/>
          <w:szCs w:val="24"/>
        </w:rPr>
        <w:t>, the deep 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p>
    <w:p w14:paraId="29898EF0" w14:textId="331C0CEE" w:rsidR="009A7A94" w:rsidRPr="00887BF7" w:rsidRDefault="00C015E1" w:rsidP="00287FD7">
      <w:pPr>
        <w:spacing w:line="440" w:lineRule="exact"/>
        <w:rPr>
          <w:sz w:val="24"/>
          <w:szCs w:val="24"/>
        </w:rPr>
      </w:pPr>
      <w:r>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B57EFC">
        <w:rPr>
          <w:noProof/>
          <w:sz w:val="24"/>
          <w:szCs w:val="24"/>
        </w:rPr>
        <w:t>is</w:t>
      </w:r>
      <w:r w:rsidR="00FD6ED0" w:rsidRPr="00B57EFC">
        <w:rPr>
          <w:noProof/>
          <w:sz w:val="24"/>
          <w:szCs w:val="24"/>
        </w:rPr>
        <w:t xml:space="preserve"> proposed</w:t>
      </w:r>
      <w:r>
        <w:rPr>
          <w:sz w:val="24"/>
          <w:szCs w:val="24"/>
        </w:rPr>
        <w:t xml:space="preserve"> </w:t>
      </w:r>
      <w:r>
        <w:rPr>
          <w:noProof/>
          <w:sz w:val="24"/>
          <w:szCs w:val="24"/>
        </w:rPr>
        <w:t>t</w:t>
      </w:r>
      <w:r w:rsidRPr="00C015E1">
        <w:rPr>
          <w:noProof/>
          <w:sz w:val="24"/>
          <w:szCs w:val="24"/>
        </w:rPr>
        <w:t xml:space="preserve">o </w:t>
      </w:r>
      <w:r w:rsidRPr="00C015E1">
        <w:rPr>
          <w:rFonts w:hint="eastAsia"/>
          <w:noProof/>
          <w:sz w:val="24"/>
          <w:szCs w:val="24"/>
        </w:rPr>
        <w:t>re</w:t>
      </w:r>
      <w:r w:rsidRPr="00C015E1">
        <w:rPr>
          <w:noProof/>
          <w:sz w:val="24"/>
          <w:szCs w:val="24"/>
        </w:rPr>
        <w:t>solve these issues</w:t>
      </w:r>
      <w:r w:rsidRPr="00A835F8">
        <w:rPr>
          <w:noProof/>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7</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AF176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AF176E">
        <w:rPr>
          <w:noProof/>
          <w:sz w:val="24"/>
          <w:szCs w:val="24"/>
        </w:rPr>
        <w:t xml:space="preserve">is </w:t>
      </w:r>
      <w:r w:rsidR="008F77DF" w:rsidRPr="00AF176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AF176E">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AF176E">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3C56F219"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AF176E">
        <w:rPr>
          <w:noProof/>
          <w:sz w:val="24"/>
          <w:szCs w:val="24"/>
        </w:rPr>
        <w:t>be represent</w:t>
      </w:r>
      <w:r w:rsidR="00D37BBE" w:rsidRPr="00AF176E">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lastRenderedPageBreak/>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8</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9</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0</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356BA4"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are the maximum and minimum value of the k-</w:t>
      </w:r>
      <w:proofErr w:type="spellStart"/>
      <w:r w:rsidR="003249BB" w:rsidRPr="00887BF7">
        <w:rPr>
          <w:sz w:val="24"/>
          <w:szCs w:val="24"/>
        </w:rPr>
        <w:t>th</w:t>
      </w:r>
      <w:proofErr w:type="spellEnd"/>
      <w:r w:rsidR="003249BB" w:rsidRPr="00887BF7">
        <w:rPr>
          <w:sz w:val="24"/>
          <w:szCs w:val="24"/>
        </w:rPr>
        <w:t xml:space="preserve">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25pt" o:ole="">
            <v:imagedata r:id="rId8" o:title=""/>
          </v:shape>
          <o:OLEObject Type="Embed" ProgID="Visio.Drawing.11" ShapeID="_x0000_i1025" DrawAspect="Content" ObjectID="_1615049402"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2AD06EBF"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w:t>
      </w:r>
      <w:proofErr w:type="gramStart"/>
      <w:r w:rsidR="00047B73" w:rsidRPr="00887BF7">
        <w:rPr>
          <w:sz w:val="24"/>
          <w:szCs w:val="24"/>
        </w:rPr>
        <w:t>class</w:t>
      </w:r>
      <w:r w:rsidR="00500730" w:rsidRPr="00887BF7">
        <w:rPr>
          <w:sz w:val="24"/>
          <w:szCs w:val="24"/>
        </w:rPr>
        <w:t>[</w:t>
      </w:r>
      <w:proofErr w:type="gramEnd"/>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1</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356BA4"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356BA4"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lastRenderedPageBreak/>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356BA4"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AF176E">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75pt;height:158.25pt" o:ole="">
            <v:imagedata r:id="rId10" o:title=""/>
          </v:shape>
          <o:OLEObject Type="Embed" ProgID="Visio.Drawing.11" ShapeID="_x0000_i1026" DrawAspect="Content" ObjectID="_1615049403"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AF176E">
        <w:rPr>
          <w:noProof/>
          <w:sz w:val="24"/>
          <w:szCs w:val="24"/>
        </w:rPr>
        <w:t xml:space="preserve">is </w:t>
      </w:r>
      <w:r w:rsidR="0073590D" w:rsidRPr="00AF176E">
        <w:rPr>
          <w:noProof/>
          <w:sz w:val="24"/>
          <w:szCs w:val="24"/>
        </w:rPr>
        <w:t>define</w:t>
      </w:r>
      <w:r w:rsidRPr="00AF176E">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lastRenderedPageBreak/>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AF176E">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AF176E">
        <w:rPr>
          <w:noProof/>
          <w:sz w:val="24"/>
          <w:szCs w:val="24"/>
        </w:rPr>
        <w:t>are</w:t>
      </w:r>
      <w:r w:rsidR="0053441F" w:rsidRPr="00AF176E">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AF176E">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5pt;height:151.5pt" o:ole="">
            <v:imagedata r:id="rId12" o:title=""/>
          </v:shape>
          <o:OLEObject Type="Embed" ProgID="Visio.Drawing.11" ShapeID="_x0000_i1027" DrawAspect="Content" ObjectID="_1615049404"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bookmarkStart w:id="0" w:name="_GoBack"/>
      <w:bookmarkEnd w:id="0"/>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w:t>
            </w:r>
            <w:r w:rsidRPr="00887BF7">
              <w:rPr>
                <w:sz w:val="24"/>
                <w:szCs w:val="24"/>
              </w:rPr>
              <w:lastRenderedPageBreak/>
              <w:t xml:space="preserve">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356BA4"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356BA4"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356BA4"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356BA4"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356BA4"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356BA4"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356BA4"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lastRenderedPageBreak/>
        <w:t>Training Phase</w:t>
      </w:r>
    </w:p>
    <w:p w14:paraId="309CFECF" w14:textId="7F4976CC"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5pt;height:202.5pt" o:ole="">
            <v:imagedata r:id="rId14" o:title=""/>
          </v:shape>
          <o:OLEObject Type="Embed" ProgID="Visio.Drawing.11" ShapeID="_x0000_i1028" DrawAspect="Content" ObjectID="_1615049405" r:id="rId15"/>
        </w:object>
      </w:r>
    </w:p>
    <w:p w14:paraId="7BF47640" w14:textId="4E48C1D7" w:rsidR="00AC55E8" w:rsidRPr="00887BF7" w:rsidRDefault="00F34C33" w:rsidP="00935B0C">
      <w:pPr>
        <w:jc w:val="center"/>
        <w:rPr>
          <w:sz w:val="24"/>
          <w:szCs w:val="24"/>
        </w:rPr>
      </w:pPr>
      <w:r w:rsidRPr="00887BF7">
        <w:rPr>
          <w:sz w:val="24"/>
          <w:szCs w:val="24"/>
        </w:rPr>
        <w:lastRenderedPageBreak/>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356BA4"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356BA4"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356BA4"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t>
      </w:r>
      <w:r w:rsidR="00B4666D" w:rsidRPr="002A1F4E">
        <w:rPr>
          <w:sz w:val="24"/>
          <w:szCs w:val="24"/>
        </w:rPr>
        <w:lastRenderedPageBreak/>
        <w:t xml:space="preserve">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proofErr w:type="spellStart"/>
      <w:r w:rsidR="00FB50D4" w:rsidRPr="009C60DB">
        <w:rPr>
          <w:sz w:val="24"/>
          <w:szCs w:val="24"/>
          <w:highlight w:val="yellow"/>
        </w:rPr>
        <w:t>ReLU</w:t>
      </w:r>
      <w:proofErr w:type="spellEnd"/>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4BCB3548"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 xml:space="preserve">Each subject repeated each action 4 </w:t>
      </w:r>
      <w:proofErr w:type="gramStart"/>
      <w:r w:rsidR="009A1A57" w:rsidRPr="001E2D33">
        <w:rPr>
          <w:sz w:val="24"/>
          <w:szCs w:val="24"/>
        </w:rPr>
        <w:t>times</w:t>
      </w:r>
      <w:r w:rsidR="003A3CAE" w:rsidRPr="001E2D33">
        <w:rPr>
          <w:sz w:val="24"/>
          <w:szCs w:val="24"/>
        </w:rPr>
        <w:t>[</w:t>
      </w:r>
      <w:proofErr w:type="gramEnd"/>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981E55">
        <w:rPr>
          <w:rFonts w:ascii="Times New Roman" w:hAnsi="Times New Roman" w:cs="Times New Roman"/>
          <w:noProof/>
          <w:sz w:val="24"/>
          <w:szCs w:val="24"/>
        </w:rPr>
        <w:t>12</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proofErr w:type="spellStart"/>
            <w:r w:rsidRPr="00887BF7">
              <w:rPr>
                <w:sz w:val="24"/>
                <w:szCs w:val="24"/>
              </w:rPr>
              <w:t>metho</w:t>
            </w:r>
            <w:proofErr w:type="spellEnd"/>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245F0B5E"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w:t>
            </w:r>
            <w:proofErr w:type="gramStart"/>
            <w:r w:rsidRPr="00887BF7">
              <w:rPr>
                <w:rFonts w:ascii="NimbusRomNo9L-Regu" w:hAnsi="NimbusRomNo9L-Regu"/>
                <w:color w:val="000000"/>
                <w:sz w:val="24"/>
                <w:szCs w:val="24"/>
              </w:rPr>
              <w:t>MSDCNN</w:t>
            </w:r>
            <w:r w:rsidR="0034102A">
              <w:rPr>
                <w:rFonts w:ascii="NimbusRomNo9L-Regu" w:hAnsi="NimbusRomNo9L-Regu"/>
                <w:color w:val="000000"/>
                <w:sz w:val="24"/>
                <w:szCs w:val="24"/>
              </w:rPr>
              <w:t>[</w:t>
            </w:r>
            <w:proofErr w:type="gramEnd"/>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981E55">
              <w:rPr>
                <w:rFonts w:ascii="Times New Roman" w:hAnsi="Times New Roman" w:cs="Times New Roman"/>
                <w:noProof/>
                <w:sz w:val="24"/>
                <w:szCs w:val="24"/>
              </w:rPr>
              <w:t>13</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887BF7" w:rsidRDefault="00C42448" w:rsidP="0040460F">
            <w:pPr>
              <w:pStyle w:val="a3"/>
              <w:spacing w:line="440" w:lineRule="exact"/>
              <w:ind w:firstLineChars="0" w:firstLine="0"/>
              <w:rPr>
                <w:rFonts w:ascii="NimbusRomNo9L-Medi" w:hAnsi="NimbusRomNo9L-Medi" w:hint="eastAsia"/>
                <w:bCs/>
                <w:color w:val="000000"/>
                <w:sz w:val="24"/>
                <w:szCs w:val="24"/>
              </w:rPr>
            </w:pPr>
            <w:r>
              <w:rPr>
                <w:rFonts w:ascii="NimbusRomNo9L-Medi" w:hAnsi="NimbusRomNo9L-Medi" w:hint="eastAsia"/>
                <w:bCs/>
                <w:color w:val="000000"/>
                <w:sz w:val="24"/>
                <w:szCs w:val="24"/>
              </w:rPr>
              <w:t>94</w:t>
            </w:r>
            <w:r w:rsidR="003C710F">
              <w:rPr>
                <w:rFonts w:ascii="NimbusRomNo9L-Medi" w:hAnsi="NimbusRomNo9L-Medi"/>
                <w:bCs/>
                <w:color w:val="000000"/>
                <w:sz w:val="24"/>
                <w:szCs w:val="24"/>
              </w:rPr>
              <w:t>.3</w:t>
            </w:r>
            <w:r>
              <w:rPr>
                <w:rFonts w:ascii="NimbusRomNo9L-Medi" w:hAnsi="NimbusRomNo9L-Medi" w:hint="eastAsia"/>
                <w:bCs/>
                <w:color w:val="000000"/>
                <w:sz w:val="24"/>
                <w:szCs w:val="24"/>
              </w:rPr>
              <w:t>%~</w:t>
            </w:r>
            <w:r w:rsidR="008348D9"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Pr>
                <w:rFonts w:ascii="NimbusRomNo9L-Medi" w:hAnsi="NimbusRomNo9L-Medi" w:hint="eastAsia"/>
                <w:bCs/>
                <w:color w:val="000000"/>
                <w:sz w:val="24"/>
                <w:szCs w:val="24"/>
              </w:rPr>
              <w:t>.</w:t>
            </w:r>
            <w:r>
              <w:rPr>
                <w:rFonts w:ascii="NimbusRomNo9L-Medi" w:hAnsi="NimbusRomNo9L-Medi"/>
                <w:bCs/>
                <w:color w:val="000000"/>
                <w:sz w:val="24"/>
                <w:szCs w:val="24"/>
              </w:rPr>
              <w:t>6</w:t>
            </w:r>
            <w:r w:rsidR="008348D9"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w:t>
      </w:r>
      <w:r w:rsidR="00925BA3" w:rsidRPr="00B9781B">
        <w:rPr>
          <w:sz w:val="24"/>
          <w:szCs w:val="24"/>
        </w:rPr>
        <w:lastRenderedPageBreak/>
        <w:t xml:space="preserve">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w:t>
            </w:r>
            <w:proofErr w:type="spellStart"/>
            <w:r w:rsidRPr="00887BF7">
              <w:rPr>
                <w:sz w:val="24"/>
                <w:szCs w:val="24"/>
              </w:rPr>
              <w:t>n_</w:t>
            </w:r>
            <w:r w:rsidR="008B1D94" w:rsidRPr="00887BF7">
              <w:rPr>
                <w:sz w:val="24"/>
                <w:szCs w:val="24"/>
              </w:rPr>
              <w:t>class</w:t>
            </w:r>
            <w:proofErr w:type="spellEnd"/>
            <w:r w:rsidR="008B1D94" w:rsidRPr="00887BF7">
              <w:rPr>
                <w:sz w:val="24"/>
                <w:szCs w:val="24"/>
              </w:rPr>
              <w:t xml:space="preserve">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t>support</w:t>
            </w:r>
            <w:proofErr w:type="gramStart"/>
            <w:r w:rsidRPr="00887BF7">
              <w:rPr>
                <w:sz w:val="24"/>
                <w:szCs w:val="24"/>
              </w:rPr>
              <w:t xml:space="preserve">= </w:t>
            </w:r>
            <w:r w:rsidR="004B43A0">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support</w:t>
            </w:r>
            <w:proofErr w:type="gramStart"/>
            <w:r w:rsidRPr="00887BF7">
              <w:rPr>
                <w:sz w:val="24"/>
                <w:szCs w:val="24"/>
              </w:rPr>
              <w:t xml:space="preserve">= </w:t>
            </w:r>
            <w:r w:rsidR="004B43A0">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proofErr w:type="gramStart"/>
            <w:r w:rsidRPr="00887BF7">
              <w:rPr>
                <w:sz w:val="24"/>
                <w:szCs w:val="24"/>
              </w:rPr>
              <w:t>=</w:t>
            </w:r>
            <w:r w:rsidR="004B43A0">
              <w:rPr>
                <w:sz w:val="24"/>
                <w:szCs w:val="24"/>
              </w:rPr>
              <w:t xml:space="preserve"> </w:t>
            </w:r>
            <w:r w:rsidRPr="00887BF7">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lastRenderedPageBreak/>
        <w:t>R</w:t>
      </w:r>
      <w:r w:rsidR="009608CA" w:rsidRPr="00887BF7">
        <w:rPr>
          <w:rStyle w:val="fontstyle01"/>
          <w:rFonts w:ascii="Times New Roman" w:hAnsi="Times New Roman" w:cs="Times New Roman"/>
          <w:sz w:val="24"/>
          <w:szCs w:val="24"/>
        </w:rPr>
        <w:t>eference</w:t>
      </w:r>
    </w:p>
    <w:p w14:paraId="6B2E9E03" w14:textId="7F2299C8" w:rsidR="006B7A11" w:rsidRPr="00C739B5" w:rsidRDefault="006B7A11"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 w:name="_Ref4307990"/>
      <w:r w:rsidR="00981E55" w:rsidRPr="00C739B5">
        <w:rPr>
          <w:rFonts w:ascii="Times New Roman" w:eastAsiaTheme="minorEastAsia" w:hAnsi="Times New Roman" w:cs="Times New Roman"/>
          <w:noProof/>
          <w:sz w:val="21"/>
          <w:szCs w:val="21"/>
        </w:rPr>
        <w:t>1</w:t>
      </w:r>
      <w:bookmarkEnd w:id="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aptev, I. (2005). On Space-Time Interest Points.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computer vision, 64(2), 107-123.</w:t>
      </w:r>
    </w:p>
    <w:p w14:paraId="68FC7120" w14:textId="300C6B79" w:rsidR="00E02959" w:rsidRPr="00C739B5" w:rsidRDefault="00E02959"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 w:name="_Ref4308405"/>
      <w:r w:rsidR="00981E55" w:rsidRPr="00C739B5">
        <w:rPr>
          <w:rFonts w:ascii="Times New Roman" w:eastAsiaTheme="minorEastAsia" w:hAnsi="Times New Roman" w:cs="Times New Roman"/>
          <w:noProof/>
          <w:sz w:val="21"/>
          <w:szCs w:val="21"/>
        </w:rPr>
        <w:t>2</w:t>
      </w:r>
      <w:bookmarkEnd w:id="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illems, G., </w:t>
      </w:r>
      <w:proofErr w:type="spellStart"/>
      <w:r w:rsidRPr="00C739B5">
        <w:rPr>
          <w:rFonts w:ascii="Times New Roman" w:eastAsiaTheme="minorEastAsia" w:hAnsi="Times New Roman" w:cs="Times New Roman"/>
          <w:sz w:val="21"/>
          <w:szCs w:val="21"/>
        </w:rPr>
        <w:t>Tuytelaars</w:t>
      </w:r>
      <w:proofErr w:type="spellEnd"/>
      <w:r w:rsidRPr="00C739B5">
        <w:rPr>
          <w:rFonts w:ascii="Times New Roman" w:eastAsiaTheme="minorEastAsia" w:hAnsi="Times New Roman" w:cs="Times New Roman"/>
          <w:sz w:val="21"/>
          <w:szCs w:val="21"/>
        </w:rPr>
        <w:t xml:space="preserve">, T., &amp; Van </w:t>
      </w:r>
      <w:proofErr w:type="spellStart"/>
      <w:r w:rsidRPr="00C739B5">
        <w:rPr>
          <w:rFonts w:ascii="Times New Roman" w:eastAsiaTheme="minorEastAsia" w:hAnsi="Times New Roman" w:cs="Times New Roman"/>
          <w:sz w:val="21"/>
          <w:szCs w:val="21"/>
        </w:rPr>
        <w:t>Gool</w:t>
      </w:r>
      <w:proofErr w:type="spellEnd"/>
      <w:r w:rsidRPr="00C739B5">
        <w:rPr>
          <w:rFonts w:ascii="Times New Roman" w:eastAsiaTheme="minorEastAsia" w:hAnsi="Times New Roman" w:cs="Times New Roman"/>
          <w:sz w:val="21"/>
          <w:szCs w:val="21"/>
        </w:rPr>
        <w:t xml:space="preserve">, L. (2008). An Efficient Dense and Scale-Invariant </w:t>
      </w:r>
      <w:proofErr w:type="spellStart"/>
      <w:r w:rsidRPr="00C739B5">
        <w:rPr>
          <w:rFonts w:ascii="Times New Roman" w:eastAsiaTheme="minorEastAsia" w:hAnsi="Times New Roman" w:cs="Times New Roman"/>
          <w:sz w:val="21"/>
          <w:szCs w:val="21"/>
        </w:rPr>
        <w:t>Spatio</w:t>
      </w:r>
      <w:proofErr w:type="spellEnd"/>
      <w:r w:rsidRPr="00C739B5">
        <w:rPr>
          <w:rFonts w:ascii="Times New Roman" w:eastAsiaTheme="minorEastAsia" w:hAnsi="Times New Roman" w:cs="Times New Roman"/>
          <w:sz w:val="21"/>
          <w:szCs w:val="21"/>
        </w:rPr>
        <w:t>-Temporal Interest Point Detector. </w:t>
      </w:r>
      <w:proofErr w:type="spellStart"/>
      <w:r w:rsidRPr="00AF176E">
        <w:rPr>
          <w:rFonts w:ascii="Times New Roman" w:eastAsiaTheme="minorEastAsia" w:hAnsi="Times New Roman" w:cs="Times New Roman"/>
          <w:noProof/>
          <w:sz w:val="21"/>
          <w:szCs w:val="21"/>
        </w:rPr>
        <w:t>european</w:t>
      </w:r>
      <w:proofErr w:type="spellEnd"/>
      <w:r w:rsidRPr="00C739B5">
        <w:rPr>
          <w:rFonts w:ascii="Times New Roman" w:eastAsiaTheme="minorEastAsia" w:hAnsi="Times New Roman" w:cs="Times New Roman"/>
          <w:sz w:val="21"/>
          <w:szCs w:val="21"/>
        </w:rPr>
        <w:t xml:space="preserve"> conference on computer vision.</w:t>
      </w:r>
    </w:p>
    <w:p w14:paraId="227FC9D8" w14:textId="47D66B35" w:rsidR="00A83C62" w:rsidRPr="00C739B5" w:rsidRDefault="00A83C62" w:rsidP="00A83C62">
      <w:pPr>
        <w:pStyle w:val="ad"/>
        <w:rPr>
          <w:rFonts w:ascii="Times New Roman" w:hAnsi="Times New Roman" w:cs="Times New Roman"/>
          <w:sz w:val="21"/>
          <w:szCs w:val="21"/>
        </w:rPr>
      </w:pPr>
      <w:r w:rsidRPr="00C739B5">
        <w:rPr>
          <w:rFonts w:ascii="Times New Roman" w:hAnsi="Times New Roman" w:cs="Times New Roman"/>
          <w:sz w:val="21"/>
          <w:szCs w:val="21"/>
        </w:rPr>
        <w:fldChar w:fldCharType="begin"/>
      </w:r>
      <w:r w:rsidRPr="00C739B5">
        <w:rPr>
          <w:rFonts w:ascii="Times New Roman" w:hAnsi="Times New Roman" w:cs="Times New Roman"/>
          <w:sz w:val="21"/>
          <w:szCs w:val="21"/>
        </w:rPr>
        <w:instrText xml:space="preserve"> SEQ </w:instrText>
      </w:r>
      <w:r w:rsidRPr="00C739B5">
        <w:rPr>
          <w:rFonts w:ascii="Times New Roman" w:hAnsi="Times New Roman" w:cs="Times New Roman"/>
          <w:sz w:val="21"/>
          <w:szCs w:val="21"/>
        </w:rPr>
        <w:instrText>引用文献</w:instrText>
      </w:r>
      <w:r w:rsidRPr="00C739B5">
        <w:rPr>
          <w:rFonts w:ascii="Times New Roman" w:hAnsi="Times New Roman" w:cs="Times New Roman"/>
          <w:sz w:val="21"/>
          <w:szCs w:val="21"/>
        </w:rPr>
        <w:instrText xml:space="preserve"> \* ARABIC </w:instrText>
      </w:r>
      <w:r w:rsidRPr="00C739B5">
        <w:rPr>
          <w:rFonts w:ascii="Times New Roman" w:hAnsi="Times New Roman" w:cs="Times New Roman"/>
          <w:sz w:val="21"/>
          <w:szCs w:val="21"/>
        </w:rPr>
        <w:fldChar w:fldCharType="separate"/>
      </w:r>
      <w:bookmarkStart w:id="3" w:name="_Ref4336450"/>
      <w:r w:rsidR="00981E55" w:rsidRPr="00C739B5">
        <w:rPr>
          <w:rFonts w:ascii="Times New Roman" w:hAnsi="Times New Roman" w:cs="Times New Roman"/>
          <w:noProof/>
          <w:sz w:val="21"/>
          <w:szCs w:val="21"/>
        </w:rPr>
        <w:t>3</w:t>
      </w:r>
      <w:bookmarkEnd w:id="3"/>
      <w:r w:rsidRPr="00C739B5">
        <w:rPr>
          <w:rFonts w:ascii="Times New Roman" w:hAnsi="Times New Roman" w:cs="Times New Roman"/>
          <w:sz w:val="21"/>
          <w:szCs w:val="21"/>
        </w:rPr>
        <w:fldChar w:fldCharType="end"/>
      </w:r>
      <w:r w:rsidRPr="00C739B5">
        <w:rPr>
          <w:rFonts w:ascii="Times New Roman" w:hAnsi="Times New Roman" w:cs="Times New Roman"/>
          <w:sz w:val="21"/>
          <w:szCs w:val="21"/>
        </w:rPr>
        <w:t xml:space="preserve"> </w:t>
      </w:r>
      <w:proofErr w:type="spellStart"/>
      <w:r w:rsidRPr="00C739B5">
        <w:rPr>
          <w:rFonts w:ascii="Times New Roman" w:hAnsi="Times New Roman" w:cs="Times New Roman"/>
          <w:color w:val="404040"/>
          <w:sz w:val="21"/>
          <w:szCs w:val="21"/>
          <w:shd w:val="clear" w:color="auto" w:fill="FFFFFF"/>
        </w:rPr>
        <w:t>Bobick</w:t>
      </w:r>
      <w:proofErr w:type="spellEnd"/>
      <w:r w:rsidRPr="00C739B5">
        <w:rPr>
          <w:rFonts w:ascii="Times New Roman" w:hAnsi="Times New Roman" w:cs="Times New Roman"/>
          <w:color w:val="404040"/>
          <w:sz w:val="21"/>
          <w:szCs w:val="21"/>
          <w:shd w:val="clear" w:color="auto" w:fill="FFFFFF"/>
        </w:rPr>
        <w:t>, A. F., &amp; Davis, J. W. (2001). The recognition of human movement using temporal templates. </w:t>
      </w:r>
      <w:r w:rsidRPr="00C739B5">
        <w:rPr>
          <w:rFonts w:ascii="Times New Roman" w:hAnsi="Times New Roman" w:cs="Times New Roman"/>
          <w:iCs/>
          <w:color w:val="404040"/>
          <w:sz w:val="21"/>
          <w:szCs w:val="21"/>
          <w:shd w:val="clear" w:color="auto" w:fill="FFFFFF"/>
        </w:rPr>
        <w:t>IEEE Transactions on Pattern Analysis and Machine Intelligence</w:t>
      </w:r>
      <w:r w:rsidRPr="00C739B5">
        <w:rPr>
          <w:rFonts w:ascii="Times New Roman" w:hAnsi="Times New Roman" w:cs="Times New Roman"/>
          <w:color w:val="404040"/>
          <w:sz w:val="21"/>
          <w:szCs w:val="21"/>
          <w:shd w:val="clear" w:color="auto" w:fill="FFFFFF"/>
        </w:rPr>
        <w:t>, 23(3), 257-267.</w:t>
      </w:r>
    </w:p>
    <w:p w14:paraId="5A7F1F98" w14:textId="188967FA" w:rsidR="0037678E" w:rsidRPr="00C739B5" w:rsidRDefault="0037678E"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highlight w:val="yellow"/>
        </w:rPr>
        <w:fldChar w:fldCharType="begin"/>
      </w:r>
      <w:r w:rsidRPr="00C739B5">
        <w:rPr>
          <w:rFonts w:ascii="Times New Roman" w:eastAsiaTheme="minorEastAsia" w:hAnsi="Times New Roman" w:cs="Times New Roman"/>
          <w:sz w:val="21"/>
          <w:szCs w:val="21"/>
          <w:highlight w:val="yellow"/>
        </w:rPr>
        <w:instrText xml:space="preserve"> SEQ </w:instrText>
      </w:r>
      <w:r w:rsidRPr="00C739B5">
        <w:rPr>
          <w:rFonts w:ascii="Times New Roman" w:eastAsiaTheme="minorEastAsia" w:hAnsi="Times New Roman" w:cs="Times New Roman"/>
          <w:sz w:val="21"/>
          <w:szCs w:val="21"/>
          <w:highlight w:val="yellow"/>
        </w:rPr>
        <w:instrText>引用文献</w:instrText>
      </w:r>
      <w:r w:rsidRPr="00C739B5">
        <w:rPr>
          <w:rFonts w:ascii="Times New Roman" w:eastAsiaTheme="minorEastAsia" w:hAnsi="Times New Roman" w:cs="Times New Roman"/>
          <w:sz w:val="21"/>
          <w:szCs w:val="21"/>
          <w:highlight w:val="yellow"/>
        </w:rPr>
        <w:instrText xml:space="preserve"> \* ARABIC </w:instrText>
      </w:r>
      <w:r w:rsidRPr="00C739B5">
        <w:rPr>
          <w:rFonts w:ascii="Times New Roman" w:eastAsiaTheme="minorEastAsia" w:hAnsi="Times New Roman" w:cs="Times New Roman"/>
          <w:sz w:val="21"/>
          <w:szCs w:val="21"/>
          <w:highlight w:val="yellow"/>
        </w:rPr>
        <w:fldChar w:fldCharType="separate"/>
      </w:r>
      <w:r w:rsidR="00981E55" w:rsidRPr="00C739B5">
        <w:rPr>
          <w:rFonts w:ascii="Times New Roman" w:eastAsiaTheme="minorEastAsia" w:hAnsi="Times New Roman" w:cs="Times New Roman"/>
          <w:noProof/>
          <w:sz w:val="21"/>
          <w:szCs w:val="21"/>
          <w:highlight w:val="yellow"/>
        </w:rPr>
        <w:t>4</w:t>
      </w:r>
      <w:r w:rsidRPr="00C739B5">
        <w:rPr>
          <w:rFonts w:ascii="Times New Roman" w:eastAsiaTheme="minorEastAsia" w:hAnsi="Times New Roman" w:cs="Times New Roman"/>
          <w:sz w:val="21"/>
          <w:szCs w:val="21"/>
          <w:highlight w:val="yellow"/>
        </w:rPr>
        <w:fldChar w:fldCharType="end"/>
      </w:r>
      <w:r w:rsidR="007C4816" w:rsidRPr="00C739B5">
        <w:rPr>
          <w:rFonts w:ascii="Times New Roman" w:eastAsiaTheme="minorEastAsia" w:hAnsi="Times New Roman" w:cs="Times New Roman"/>
          <w:sz w:val="21"/>
          <w:szCs w:val="21"/>
          <w:highlight w:val="yellow"/>
        </w:rPr>
        <w:t xml:space="preserve"> </w:t>
      </w:r>
      <w:r w:rsidR="0021201B" w:rsidRPr="000F65BB">
        <w:rPr>
          <w:rFonts w:ascii="Times New Roman" w:eastAsiaTheme="minorEastAsia" w:hAnsi="Times New Roman" w:cs="Times New Roman"/>
          <w:sz w:val="21"/>
          <w:szCs w:val="21"/>
        </w:rPr>
        <w:t xml:space="preserve">Yilmaz, A., &amp; Shah, M. (2005). Actions sketch: </w:t>
      </w:r>
      <w:r w:rsidR="0021201B" w:rsidRPr="00AF176E">
        <w:rPr>
          <w:rFonts w:ascii="Times New Roman" w:eastAsiaTheme="minorEastAsia" w:hAnsi="Times New Roman" w:cs="Times New Roman"/>
          <w:noProof/>
          <w:sz w:val="21"/>
          <w:szCs w:val="21"/>
        </w:rPr>
        <w:t>a novel</w:t>
      </w:r>
      <w:r w:rsidR="0021201B" w:rsidRPr="000F65BB">
        <w:rPr>
          <w:rFonts w:ascii="Times New Roman" w:eastAsiaTheme="minorEastAsia" w:hAnsi="Times New Roman" w:cs="Times New Roman"/>
          <w:sz w:val="21"/>
          <w:szCs w:val="21"/>
        </w:rPr>
        <w:t xml:space="preserve"> action representation. </w:t>
      </w:r>
      <w:r w:rsidR="0021201B" w:rsidRPr="00AF176E">
        <w:rPr>
          <w:rFonts w:ascii="Times New Roman" w:eastAsiaTheme="minorEastAsia" w:hAnsi="Times New Roman" w:cs="Times New Roman"/>
          <w:noProof/>
          <w:sz w:val="21"/>
          <w:szCs w:val="21"/>
        </w:rPr>
        <w:t>computer</w:t>
      </w:r>
      <w:r w:rsidR="0021201B" w:rsidRPr="000F65BB">
        <w:rPr>
          <w:rFonts w:ascii="Times New Roman" w:eastAsiaTheme="minorEastAsia" w:hAnsi="Times New Roman" w:cs="Times New Roman"/>
          <w:sz w:val="21"/>
          <w:szCs w:val="21"/>
        </w:rPr>
        <w:t xml:space="preserve"> vision and pattern recognition.</w:t>
      </w:r>
    </w:p>
    <w:p w14:paraId="12223781" w14:textId="623E1CAE" w:rsidR="00A262E8"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4" w:name="_Ref4271810"/>
      <w:r w:rsidR="00981E55" w:rsidRPr="00C739B5">
        <w:rPr>
          <w:rFonts w:ascii="Times New Roman" w:eastAsiaTheme="minorEastAsia" w:hAnsi="Times New Roman" w:cs="Times New Roman"/>
          <w:noProof/>
          <w:sz w:val="21"/>
          <w:szCs w:val="21"/>
        </w:rPr>
        <w:t>5</w:t>
      </w:r>
      <w:bookmarkEnd w:id="4"/>
      <w:r w:rsidRPr="00C739B5">
        <w:rPr>
          <w:rFonts w:ascii="Times New Roman" w:eastAsiaTheme="minorEastAsia" w:hAnsi="Times New Roman" w:cs="Times New Roman"/>
          <w:sz w:val="21"/>
          <w:szCs w:val="21"/>
        </w:rPr>
        <w:fldChar w:fldCharType="end"/>
      </w:r>
      <w:r w:rsidR="002A2CAB" w:rsidRPr="00C739B5">
        <w:rPr>
          <w:rFonts w:ascii="Times New Roman" w:eastAsiaTheme="minorEastAsia" w:hAnsi="Times New Roman" w:cs="Times New Roman"/>
          <w:sz w:val="21"/>
          <w:szCs w:val="21"/>
        </w:rPr>
        <w:t xml:space="preserve"> </w:t>
      </w:r>
      <w:r w:rsidR="000F526D" w:rsidRPr="00C739B5">
        <w:rPr>
          <w:rFonts w:ascii="Times New Roman" w:eastAsiaTheme="minorEastAsia" w:hAnsi="Times New Roman" w:cs="Times New Roman"/>
          <w:sz w:val="21"/>
          <w:szCs w:val="21"/>
        </w:rPr>
        <w:t xml:space="preserve">Zhao, R., Ali, H., &amp; Der </w:t>
      </w:r>
      <w:proofErr w:type="spellStart"/>
      <w:r w:rsidR="000F526D" w:rsidRPr="00C739B5">
        <w:rPr>
          <w:rFonts w:ascii="Times New Roman" w:eastAsiaTheme="minorEastAsia" w:hAnsi="Times New Roman" w:cs="Times New Roman"/>
          <w:sz w:val="21"/>
          <w:szCs w:val="21"/>
        </w:rPr>
        <w:t>Smagt</w:t>
      </w:r>
      <w:proofErr w:type="spellEnd"/>
      <w:r w:rsidR="000F526D" w:rsidRPr="00C739B5">
        <w:rPr>
          <w:rFonts w:ascii="Times New Roman" w:eastAsiaTheme="minorEastAsia" w:hAnsi="Times New Roman" w:cs="Times New Roman"/>
          <w:sz w:val="21"/>
          <w:szCs w:val="21"/>
        </w:rPr>
        <w:t>, P. V. (2017). Two-stream RNN/CNN for action recognition in 3D videos. </w:t>
      </w:r>
      <w:r w:rsidR="000F526D" w:rsidRPr="00AF176E">
        <w:rPr>
          <w:rFonts w:ascii="Times New Roman" w:eastAsiaTheme="minorEastAsia" w:hAnsi="Times New Roman" w:cs="Times New Roman"/>
          <w:noProof/>
          <w:sz w:val="21"/>
          <w:szCs w:val="21"/>
        </w:rPr>
        <w:t>intelligent</w:t>
      </w:r>
      <w:r w:rsidR="000F526D" w:rsidRPr="00C739B5">
        <w:rPr>
          <w:rFonts w:ascii="Times New Roman" w:eastAsiaTheme="minorEastAsia" w:hAnsi="Times New Roman" w:cs="Times New Roman"/>
          <w:sz w:val="21"/>
          <w:szCs w:val="21"/>
        </w:rPr>
        <w:t xml:space="preserve"> robots and systems, 4260-4267.</w:t>
      </w:r>
    </w:p>
    <w:p w14:paraId="5602DC27" w14:textId="641D36CA" w:rsidR="007902C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5" w:name="_Ref4271822"/>
      <w:r w:rsidR="00981E55" w:rsidRPr="00C739B5">
        <w:rPr>
          <w:rFonts w:ascii="Times New Roman" w:eastAsiaTheme="minorEastAsia" w:hAnsi="Times New Roman" w:cs="Times New Roman"/>
          <w:noProof/>
          <w:sz w:val="21"/>
          <w:szCs w:val="21"/>
        </w:rPr>
        <w:t>6</w:t>
      </w:r>
      <w:bookmarkEnd w:id="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902CD" w:rsidRPr="00C739B5">
        <w:rPr>
          <w:rFonts w:ascii="Times New Roman" w:eastAsiaTheme="minorEastAsia" w:hAnsi="Times New Roman" w:cs="Times New Roman"/>
          <w:sz w:val="21"/>
          <w:szCs w:val="21"/>
        </w:rPr>
        <w:t xml:space="preserve">Liu, J., Wang, G., </w:t>
      </w:r>
      <w:proofErr w:type="spellStart"/>
      <w:r w:rsidR="007902CD" w:rsidRPr="00C739B5">
        <w:rPr>
          <w:rFonts w:ascii="Times New Roman" w:eastAsiaTheme="minorEastAsia" w:hAnsi="Times New Roman" w:cs="Times New Roman"/>
          <w:sz w:val="21"/>
          <w:szCs w:val="21"/>
        </w:rPr>
        <w:t>Duan</w:t>
      </w:r>
      <w:proofErr w:type="spellEnd"/>
      <w:r w:rsidR="007902CD" w:rsidRPr="00C739B5">
        <w:rPr>
          <w:rFonts w:ascii="Times New Roman" w:eastAsiaTheme="minorEastAsia" w:hAnsi="Times New Roman" w:cs="Times New Roman"/>
          <w:sz w:val="21"/>
          <w:szCs w:val="21"/>
        </w:rPr>
        <w:t xml:space="preserve">, L., </w:t>
      </w:r>
      <w:proofErr w:type="spellStart"/>
      <w:r w:rsidR="007902CD" w:rsidRPr="00C739B5">
        <w:rPr>
          <w:rFonts w:ascii="Times New Roman" w:eastAsiaTheme="minorEastAsia" w:hAnsi="Times New Roman" w:cs="Times New Roman"/>
          <w:sz w:val="21"/>
          <w:szCs w:val="21"/>
        </w:rPr>
        <w:t>Abdiyeva</w:t>
      </w:r>
      <w:proofErr w:type="spellEnd"/>
      <w:r w:rsidR="007902CD" w:rsidRPr="00C739B5">
        <w:rPr>
          <w:rFonts w:ascii="Times New Roman" w:eastAsiaTheme="minorEastAsia" w:hAnsi="Times New Roman" w:cs="Times New Roman"/>
          <w:sz w:val="21"/>
          <w:szCs w:val="21"/>
        </w:rPr>
        <w:t xml:space="preserve">, K., &amp; </w:t>
      </w:r>
      <w:proofErr w:type="spellStart"/>
      <w:r w:rsidR="007902CD" w:rsidRPr="00C739B5">
        <w:rPr>
          <w:rFonts w:ascii="Times New Roman" w:eastAsiaTheme="minorEastAsia" w:hAnsi="Times New Roman" w:cs="Times New Roman"/>
          <w:sz w:val="21"/>
          <w:szCs w:val="21"/>
        </w:rPr>
        <w:t>Kot</w:t>
      </w:r>
      <w:proofErr w:type="spellEnd"/>
      <w:r w:rsidR="007902CD" w:rsidRPr="00C739B5">
        <w:rPr>
          <w:rFonts w:ascii="Times New Roman" w:eastAsiaTheme="minorEastAsia" w:hAnsi="Times New Roman" w:cs="Times New Roman"/>
          <w:sz w:val="21"/>
          <w:szCs w:val="21"/>
        </w:rPr>
        <w:t xml:space="preserve">, A. C. (2018). Skeleton-Based Human Action Recognition </w:t>
      </w:r>
      <w:proofErr w:type="gramStart"/>
      <w:r w:rsidR="007902CD" w:rsidRPr="00C739B5">
        <w:rPr>
          <w:rFonts w:ascii="Times New Roman" w:eastAsiaTheme="minorEastAsia" w:hAnsi="Times New Roman" w:cs="Times New Roman"/>
          <w:sz w:val="21"/>
          <w:szCs w:val="21"/>
        </w:rPr>
        <w:t>With</w:t>
      </w:r>
      <w:proofErr w:type="gramEnd"/>
      <w:r w:rsidR="007902CD" w:rsidRPr="00C739B5">
        <w:rPr>
          <w:rFonts w:ascii="Times New Roman" w:eastAsiaTheme="minorEastAsia" w:hAnsi="Times New Roman" w:cs="Times New Roman"/>
          <w:sz w:val="21"/>
          <w:szCs w:val="21"/>
        </w:rPr>
        <w:t xml:space="preserve"> Global Context-Aware Attention LSTM Networks. IEEE Transactions on Image Processing, 27(4), 1586-1599.</w:t>
      </w:r>
    </w:p>
    <w:p w14:paraId="24451CB9" w14:textId="1DC1EC05" w:rsidR="00E26575"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6" w:name="_Ref4271832"/>
      <w:r w:rsidR="00981E55" w:rsidRPr="00C739B5">
        <w:rPr>
          <w:rFonts w:ascii="Times New Roman" w:eastAsiaTheme="minorEastAsia" w:hAnsi="Times New Roman" w:cs="Times New Roman"/>
          <w:noProof/>
          <w:sz w:val="21"/>
          <w:szCs w:val="21"/>
        </w:rPr>
        <w:t>7</w:t>
      </w:r>
      <w:bookmarkEnd w:id="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26575" w:rsidRPr="00C739B5">
        <w:rPr>
          <w:rFonts w:ascii="Times New Roman" w:eastAsiaTheme="minorEastAsia" w:hAnsi="Times New Roman" w:cs="Times New Roman"/>
          <w:sz w:val="21"/>
          <w:szCs w:val="21"/>
        </w:rPr>
        <w:t xml:space="preserve">Davis, J. V., </w:t>
      </w:r>
      <w:proofErr w:type="spellStart"/>
      <w:r w:rsidR="00E26575" w:rsidRPr="00C739B5">
        <w:rPr>
          <w:rFonts w:ascii="Times New Roman" w:eastAsiaTheme="minorEastAsia" w:hAnsi="Times New Roman" w:cs="Times New Roman"/>
          <w:sz w:val="21"/>
          <w:szCs w:val="21"/>
        </w:rPr>
        <w:t>Kulis</w:t>
      </w:r>
      <w:proofErr w:type="spellEnd"/>
      <w:r w:rsidR="00E26575" w:rsidRPr="00C739B5">
        <w:rPr>
          <w:rFonts w:ascii="Times New Roman" w:eastAsiaTheme="minorEastAsia" w:hAnsi="Times New Roman" w:cs="Times New Roman"/>
          <w:sz w:val="21"/>
          <w:szCs w:val="21"/>
        </w:rPr>
        <w:t xml:space="preserve">, B., Jain, P., </w:t>
      </w:r>
      <w:proofErr w:type="spellStart"/>
      <w:r w:rsidR="00E26575" w:rsidRPr="00C739B5">
        <w:rPr>
          <w:rFonts w:ascii="Times New Roman" w:eastAsiaTheme="minorEastAsia" w:hAnsi="Times New Roman" w:cs="Times New Roman"/>
          <w:sz w:val="21"/>
          <w:szCs w:val="21"/>
        </w:rPr>
        <w:t>Sra</w:t>
      </w:r>
      <w:proofErr w:type="spellEnd"/>
      <w:r w:rsidR="00E26575" w:rsidRPr="00C739B5">
        <w:rPr>
          <w:rFonts w:ascii="Times New Roman" w:eastAsiaTheme="minorEastAsia" w:hAnsi="Times New Roman" w:cs="Times New Roman"/>
          <w:sz w:val="21"/>
          <w:szCs w:val="21"/>
        </w:rPr>
        <w:t>, S., &amp; Dhillon, I. S. (2007). Information-theoretic metric learning. </w:t>
      </w:r>
      <w:proofErr w:type="spellStart"/>
      <w:r w:rsidR="00E26575" w:rsidRPr="00C739B5">
        <w:rPr>
          <w:rFonts w:ascii="Times New Roman" w:eastAsiaTheme="minorEastAsia" w:hAnsi="Times New Roman" w:cs="Times New Roman"/>
          <w:sz w:val="21"/>
          <w:szCs w:val="21"/>
        </w:rPr>
        <w:t>Icml</w:t>
      </w:r>
      <w:proofErr w:type="spellEnd"/>
      <w:r w:rsidR="00E26575" w:rsidRPr="00C739B5">
        <w:rPr>
          <w:rFonts w:ascii="Times New Roman" w:eastAsiaTheme="minorEastAsia" w:hAnsi="Times New Roman" w:cs="Times New Roman"/>
          <w:sz w:val="21"/>
          <w:szCs w:val="21"/>
        </w:rPr>
        <w:t xml:space="preserve"> 07: International Conference on Machine Learning.</w:t>
      </w:r>
    </w:p>
    <w:p w14:paraId="7D930734" w14:textId="434797A0"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7" w:name="_Ref4271848"/>
      <w:r w:rsidR="00981E55" w:rsidRPr="00C739B5">
        <w:rPr>
          <w:rFonts w:ascii="Times New Roman" w:eastAsiaTheme="minorEastAsia" w:hAnsi="Times New Roman" w:cs="Times New Roman"/>
          <w:noProof/>
          <w:sz w:val="21"/>
          <w:szCs w:val="21"/>
        </w:rPr>
        <w:t>8</w:t>
      </w:r>
      <w:bookmarkEnd w:id="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proofErr w:type="spellStart"/>
      <w:r w:rsidR="00EC1658" w:rsidRPr="00C739B5">
        <w:rPr>
          <w:rFonts w:ascii="Times New Roman" w:eastAsiaTheme="minorEastAsia" w:hAnsi="Times New Roman" w:cs="Times New Roman"/>
          <w:sz w:val="21"/>
          <w:szCs w:val="21"/>
        </w:rPr>
        <w:t>Ke</w:t>
      </w:r>
      <w:proofErr w:type="spellEnd"/>
      <w:r w:rsidR="00EC1658" w:rsidRPr="00C739B5">
        <w:rPr>
          <w:rFonts w:ascii="Times New Roman" w:eastAsiaTheme="minorEastAsia" w:hAnsi="Times New Roman" w:cs="Times New Roman"/>
          <w:sz w:val="21"/>
          <w:szCs w:val="21"/>
        </w:rPr>
        <w:t xml:space="preserve">, Q., </w:t>
      </w:r>
      <w:proofErr w:type="spellStart"/>
      <w:r w:rsidR="00EC1658" w:rsidRPr="00C739B5">
        <w:rPr>
          <w:rFonts w:ascii="Times New Roman" w:eastAsiaTheme="minorEastAsia" w:hAnsi="Times New Roman" w:cs="Times New Roman"/>
          <w:sz w:val="21"/>
          <w:szCs w:val="21"/>
        </w:rPr>
        <w:t>Bennamoun</w:t>
      </w:r>
      <w:proofErr w:type="spellEnd"/>
      <w:r w:rsidR="00EC1658" w:rsidRPr="00C739B5">
        <w:rPr>
          <w:rFonts w:ascii="Times New Roman" w:eastAsiaTheme="minorEastAsia" w:hAnsi="Times New Roman" w:cs="Times New Roman"/>
          <w:sz w:val="21"/>
          <w:szCs w:val="21"/>
        </w:rPr>
        <w:t xml:space="preserve">, M., An, S., </w:t>
      </w:r>
      <w:proofErr w:type="spellStart"/>
      <w:r w:rsidR="00EC1658" w:rsidRPr="00C739B5">
        <w:rPr>
          <w:rFonts w:ascii="Times New Roman" w:eastAsiaTheme="minorEastAsia" w:hAnsi="Times New Roman" w:cs="Times New Roman"/>
          <w:sz w:val="21"/>
          <w:szCs w:val="21"/>
        </w:rPr>
        <w:t>Sohel</w:t>
      </w:r>
      <w:proofErr w:type="spellEnd"/>
      <w:r w:rsidR="00EC1658" w:rsidRPr="00C739B5">
        <w:rPr>
          <w:rFonts w:ascii="Times New Roman" w:eastAsiaTheme="minorEastAsia" w:hAnsi="Times New Roman" w:cs="Times New Roman"/>
          <w:sz w:val="21"/>
          <w:szCs w:val="21"/>
        </w:rPr>
        <w:t xml:space="preserve">, F. A., &amp; </w:t>
      </w:r>
      <w:proofErr w:type="spellStart"/>
      <w:r w:rsidR="00EC1658" w:rsidRPr="00C739B5">
        <w:rPr>
          <w:rFonts w:ascii="Times New Roman" w:eastAsiaTheme="minorEastAsia" w:hAnsi="Times New Roman" w:cs="Times New Roman"/>
          <w:sz w:val="21"/>
          <w:szCs w:val="21"/>
        </w:rPr>
        <w:t>Boussaid</w:t>
      </w:r>
      <w:proofErr w:type="spellEnd"/>
      <w:r w:rsidR="00EC1658" w:rsidRPr="00C739B5">
        <w:rPr>
          <w:rFonts w:ascii="Times New Roman" w:eastAsiaTheme="minorEastAsia" w:hAnsi="Times New Roman" w:cs="Times New Roman"/>
          <w:sz w:val="21"/>
          <w:szCs w:val="21"/>
        </w:rPr>
        <w:t>, F. (2017). A New Representation of Skeleton Sequences for 3D Action Recognition. computer vision and pattern recognition, 4570-4579.</w:t>
      </w:r>
    </w:p>
    <w:p w14:paraId="58A01655" w14:textId="19FB487E"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8" w:name="_Ref4271855"/>
      <w:r w:rsidR="00981E55" w:rsidRPr="00C739B5">
        <w:rPr>
          <w:rFonts w:ascii="Times New Roman" w:eastAsiaTheme="minorEastAsia" w:hAnsi="Times New Roman" w:cs="Times New Roman"/>
          <w:noProof/>
          <w:sz w:val="21"/>
          <w:szCs w:val="21"/>
        </w:rPr>
        <w:t>9</w:t>
      </w:r>
      <w:bookmarkEnd w:id="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3A9BB387"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69"/>
      <w:r w:rsidR="00981E55" w:rsidRPr="00C739B5">
        <w:rPr>
          <w:rFonts w:ascii="Times New Roman" w:eastAsiaTheme="minorEastAsia" w:hAnsi="Times New Roman" w:cs="Times New Roman"/>
          <w:noProof/>
          <w:sz w:val="21"/>
          <w:szCs w:val="21"/>
        </w:rPr>
        <w:t>10</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4C157481"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77"/>
      <w:r w:rsidR="00981E55" w:rsidRPr="00C739B5">
        <w:rPr>
          <w:rFonts w:ascii="Times New Roman" w:eastAsiaTheme="minorEastAsia" w:hAnsi="Times New Roman" w:cs="Times New Roman"/>
          <w:noProof/>
          <w:sz w:val="21"/>
          <w:szCs w:val="21"/>
        </w:rPr>
        <w:t>11</w:t>
      </w:r>
      <w:bookmarkEnd w:id="1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 xml:space="preserve">Snell, J., </w:t>
      </w:r>
      <w:proofErr w:type="spellStart"/>
      <w:r w:rsidR="00353D16" w:rsidRPr="00C739B5">
        <w:rPr>
          <w:rFonts w:ascii="Times New Roman" w:eastAsiaTheme="minorEastAsia" w:hAnsi="Times New Roman" w:cs="Times New Roman"/>
          <w:sz w:val="21"/>
          <w:szCs w:val="21"/>
        </w:rPr>
        <w:t>Swersky</w:t>
      </w:r>
      <w:proofErr w:type="spellEnd"/>
      <w:r w:rsidR="00353D16" w:rsidRPr="00C739B5">
        <w:rPr>
          <w:rFonts w:ascii="Times New Roman" w:eastAsiaTheme="minorEastAsia" w:hAnsi="Times New Roman" w:cs="Times New Roman"/>
          <w:sz w:val="21"/>
          <w:szCs w:val="21"/>
        </w:rPr>
        <w:t xml:space="preserve">, K., &amp; </w:t>
      </w:r>
      <w:proofErr w:type="spellStart"/>
      <w:r w:rsidR="00353D16" w:rsidRPr="00C739B5">
        <w:rPr>
          <w:rFonts w:ascii="Times New Roman" w:eastAsiaTheme="minorEastAsia" w:hAnsi="Times New Roman" w:cs="Times New Roman"/>
          <w:sz w:val="21"/>
          <w:szCs w:val="21"/>
        </w:rPr>
        <w:t>Zemel</w:t>
      </w:r>
      <w:proofErr w:type="spellEnd"/>
      <w:r w:rsidR="00353D16" w:rsidRPr="00C739B5">
        <w:rPr>
          <w:rFonts w:ascii="Times New Roman" w:eastAsiaTheme="minorEastAsia" w:hAnsi="Times New Roman" w:cs="Times New Roman"/>
          <w:sz w:val="21"/>
          <w:szCs w:val="21"/>
        </w:rPr>
        <w:t>,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36E6F8A3"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1" w:name="_Ref4336086"/>
      <w:r w:rsidR="00981E55" w:rsidRPr="00C739B5">
        <w:rPr>
          <w:rFonts w:ascii="Times New Roman" w:eastAsiaTheme="minorEastAsia" w:hAnsi="Times New Roman" w:cs="Times New Roman"/>
          <w:noProof/>
          <w:sz w:val="21"/>
          <w:szCs w:val="21"/>
        </w:rPr>
        <w:t>12</w:t>
      </w:r>
      <w:bookmarkEnd w:id="1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w:t>
      </w:r>
      <w:proofErr w:type="spellStart"/>
      <w:r w:rsidRPr="00C739B5">
        <w:rPr>
          <w:rFonts w:ascii="Times New Roman" w:eastAsiaTheme="minorEastAsia" w:hAnsi="Times New Roman" w:cs="Times New Roman"/>
          <w:sz w:val="21"/>
          <w:szCs w:val="21"/>
        </w:rPr>
        <w:t>Kehtarnavaz</w:t>
      </w:r>
      <w:proofErr w:type="spellEnd"/>
      <w:r w:rsidRPr="00C739B5">
        <w:rPr>
          <w:rFonts w:ascii="Times New Roman" w:eastAsiaTheme="minorEastAsia" w:hAnsi="Times New Roman" w:cs="Times New Roman"/>
          <w:sz w:val="21"/>
          <w:szCs w:val="21"/>
        </w:rPr>
        <w:t>,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55791BDF"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2" w:name="_Ref4271931"/>
      <w:r w:rsidR="00981E55" w:rsidRPr="00C739B5">
        <w:rPr>
          <w:rFonts w:ascii="Times New Roman" w:eastAsiaTheme="minorEastAsia" w:hAnsi="Times New Roman" w:cs="Times New Roman"/>
          <w:noProof/>
          <w:sz w:val="21"/>
          <w:szCs w:val="21"/>
        </w:rPr>
        <w:t>13</w:t>
      </w:r>
      <w:bookmarkEnd w:id="1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lastRenderedPageBreak/>
        <w:t>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511C70" w14:textId="77777777" w:rsidR="00356BA4" w:rsidRDefault="00356BA4" w:rsidP="004023C3">
      <w:r>
        <w:separator/>
      </w:r>
    </w:p>
  </w:endnote>
  <w:endnote w:type="continuationSeparator" w:id="0">
    <w:p w14:paraId="6709F132" w14:textId="77777777" w:rsidR="00356BA4" w:rsidRDefault="00356BA4"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582740" w14:textId="77777777" w:rsidR="00356BA4" w:rsidRDefault="00356BA4" w:rsidP="004023C3">
      <w:r>
        <w:separator/>
      </w:r>
    </w:p>
  </w:footnote>
  <w:footnote w:type="continuationSeparator" w:id="0">
    <w:p w14:paraId="0E915DED" w14:textId="77777777" w:rsidR="00356BA4" w:rsidRDefault="00356BA4"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mwqAUAZ+f2SiwAAAA="/>
  </w:docVars>
  <w:rsids>
    <w:rsidRoot w:val="00B93B6E"/>
    <w:rsid w:val="0000193A"/>
    <w:rsid w:val="00001F2F"/>
    <w:rsid w:val="00002517"/>
    <w:rsid w:val="0000297A"/>
    <w:rsid w:val="0000406C"/>
    <w:rsid w:val="00004FF8"/>
    <w:rsid w:val="00005960"/>
    <w:rsid w:val="00005FF5"/>
    <w:rsid w:val="00010600"/>
    <w:rsid w:val="00010806"/>
    <w:rsid w:val="00010AA7"/>
    <w:rsid w:val="0001149C"/>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5EF9"/>
    <w:rsid w:val="0002627A"/>
    <w:rsid w:val="0002662E"/>
    <w:rsid w:val="000271B7"/>
    <w:rsid w:val="00027646"/>
    <w:rsid w:val="00027FA9"/>
    <w:rsid w:val="00030177"/>
    <w:rsid w:val="00031317"/>
    <w:rsid w:val="0003200E"/>
    <w:rsid w:val="00032890"/>
    <w:rsid w:val="0003326D"/>
    <w:rsid w:val="00034828"/>
    <w:rsid w:val="000367E3"/>
    <w:rsid w:val="00040458"/>
    <w:rsid w:val="0004083C"/>
    <w:rsid w:val="00040C62"/>
    <w:rsid w:val="0004269A"/>
    <w:rsid w:val="00042DE3"/>
    <w:rsid w:val="00042E28"/>
    <w:rsid w:val="000446CC"/>
    <w:rsid w:val="000451B4"/>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3973"/>
    <w:rsid w:val="000643F3"/>
    <w:rsid w:val="00064B7D"/>
    <w:rsid w:val="00065899"/>
    <w:rsid w:val="00065EAD"/>
    <w:rsid w:val="00067050"/>
    <w:rsid w:val="000701A2"/>
    <w:rsid w:val="00070553"/>
    <w:rsid w:val="00070DFD"/>
    <w:rsid w:val="00071B65"/>
    <w:rsid w:val="0007253B"/>
    <w:rsid w:val="000728A3"/>
    <w:rsid w:val="00072D3C"/>
    <w:rsid w:val="00072D57"/>
    <w:rsid w:val="00073086"/>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864"/>
    <w:rsid w:val="00093EB9"/>
    <w:rsid w:val="00094B14"/>
    <w:rsid w:val="00095169"/>
    <w:rsid w:val="000959DD"/>
    <w:rsid w:val="00095C49"/>
    <w:rsid w:val="000961D9"/>
    <w:rsid w:val="000962DA"/>
    <w:rsid w:val="00096AAB"/>
    <w:rsid w:val="000A1631"/>
    <w:rsid w:val="000A287B"/>
    <w:rsid w:val="000A2B62"/>
    <w:rsid w:val="000A2E31"/>
    <w:rsid w:val="000A32C1"/>
    <w:rsid w:val="000A32F6"/>
    <w:rsid w:val="000A35BD"/>
    <w:rsid w:val="000A3B2C"/>
    <w:rsid w:val="000A3D3F"/>
    <w:rsid w:val="000A3DC8"/>
    <w:rsid w:val="000A4827"/>
    <w:rsid w:val="000A4D7D"/>
    <w:rsid w:val="000A51E5"/>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71E2"/>
    <w:rsid w:val="000D7299"/>
    <w:rsid w:val="000D72AE"/>
    <w:rsid w:val="000D73DA"/>
    <w:rsid w:val="000D741D"/>
    <w:rsid w:val="000E128F"/>
    <w:rsid w:val="000E2674"/>
    <w:rsid w:val="000E292C"/>
    <w:rsid w:val="000E35C0"/>
    <w:rsid w:val="000E485E"/>
    <w:rsid w:val="000E4A9B"/>
    <w:rsid w:val="000E69B3"/>
    <w:rsid w:val="000F09B5"/>
    <w:rsid w:val="000F0EAC"/>
    <w:rsid w:val="000F3E0D"/>
    <w:rsid w:val="000F4147"/>
    <w:rsid w:val="000F453E"/>
    <w:rsid w:val="000F4B4B"/>
    <w:rsid w:val="000F4BFA"/>
    <w:rsid w:val="000F5085"/>
    <w:rsid w:val="000F526D"/>
    <w:rsid w:val="000F5E76"/>
    <w:rsid w:val="000F65BB"/>
    <w:rsid w:val="000F728C"/>
    <w:rsid w:val="000F74BE"/>
    <w:rsid w:val="000F76D7"/>
    <w:rsid w:val="001000D5"/>
    <w:rsid w:val="00100260"/>
    <w:rsid w:val="001009AF"/>
    <w:rsid w:val="00101768"/>
    <w:rsid w:val="0010261F"/>
    <w:rsid w:val="00103A53"/>
    <w:rsid w:val="00103CC4"/>
    <w:rsid w:val="0010497D"/>
    <w:rsid w:val="00105219"/>
    <w:rsid w:val="00105743"/>
    <w:rsid w:val="00105B9C"/>
    <w:rsid w:val="001067E2"/>
    <w:rsid w:val="00106812"/>
    <w:rsid w:val="001111AF"/>
    <w:rsid w:val="001117A0"/>
    <w:rsid w:val="00112449"/>
    <w:rsid w:val="001125AB"/>
    <w:rsid w:val="001125C6"/>
    <w:rsid w:val="00112754"/>
    <w:rsid w:val="00113071"/>
    <w:rsid w:val="00113849"/>
    <w:rsid w:val="00114EDA"/>
    <w:rsid w:val="001153D7"/>
    <w:rsid w:val="00115410"/>
    <w:rsid w:val="00116B6C"/>
    <w:rsid w:val="0011703D"/>
    <w:rsid w:val="0011751A"/>
    <w:rsid w:val="00117E90"/>
    <w:rsid w:val="00122469"/>
    <w:rsid w:val="00123BCD"/>
    <w:rsid w:val="00123C93"/>
    <w:rsid w:val="00123FEC"/>
    <w:rsid w:val="001241C4"/>
    <w:rsid w:val="00127367"/>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F84"/>
    <w:rsid w:val="00144D52"/>
    <w:rsid w:val="00145071"/>
    <w:rsid w:val="001452B9"/>
    <w:rsid w:val="00145F9A"/>
    <w:rsid w:val="00146DF3"/>
    <w:rsid w:val="00147373"/>
    <w:rsid w:val="00147441"/>
    <w:rsid w:val="00147CBD"/>
    <w:rsid w:val="00150AA3"/>
    <w:rsid w:val="00150F48"/>
    <w:rsid w:val="001512AA"/>
    <w:rsid w:val="001517DD"/>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73F"/>
    <w:rsid w:val="001647DE"/>
    <w:rsid w:val="00164A31"/>
    <w:rsid w:val="00164A96"/>
    <w:rsid w:val="001669EA"/>
    <w:rsid w:val="00166FE2"/>
    <w:rsid w:val="0016737E"/>
    <w:rsid w:val="00167830"/>
    <w:rsid w:val="00167F6B"/>
    <w:rsid w:val="00170435"/>
    <w:rsid w:val="00170A51"/>
    <w:rsid w:val="00170C56"/>
    <w:rsid w:val="00172BC9"/>
    <w:rsid w:val="00172F67"/>
    <w:rsid w:val="00173641"/>
    <w:rsid w:val="00173A74"/>
    <w:rsid w:val="0017411A"/>
    <w:rsid w:val="00174B54"/>
    <w:rsid w:val="00175006"/>
    <w:rsid w:val="001750CA"/>
    <w:rsid w:val="001752EB"/>
    <w:rsid w:val="00175599"/>
    <w:rsid w:val="0017563E"/>
    <w:rsid w:val="001767CB"/>
    <w:rsid w:val="0017737D"/>
    <w:rsid w:val="0018004C"/>
    <w:rsid w:val="00180776"/>
    <w:rsid w:val="0018083F"/>
    <w:rsid w:val="001815A1"/>
    <w:rsid w:val="001827C5"/>
    <w:rsid w:val="00183107"/>
    <w:rsid w:val="001834EA"/>
    <w:rsid w:val="00183C63"/>
    <w:rsid w:val="0018408C"/>
    <w:rsid w:val="001847CE"/>
    <w:rsid w:val="00184A39"/>
    <w:rsid w:val="00185998"/>
    <w:rsid w:val="00186886"/>
    <w:rsid w:val="00187D82"/>
    <w:rsid w:val="001900B0"/>
    <w:rsid w:val="0019062A"/>
    <w:rsid w:val="001917F4"/>
    <w:rsid w:val="00191D06"/>
    <w:rsid w:val="00192399"/>
    <w:rsid w:val="00192CD2"/>
    <w:rsid w:val="001940CB"/>
    <w:rsid w:val="001945CD"/>
    <w:rsid w:val="00194694"/>
    <w:rsid w:val="0019501A"/>
    <w:rsid w:val="00195097"/>
    <w:rsid w:val="00195114"/>
    <w:rsid w:val="0019523D"/>
    <w:rsid w:val="00195B8D"/>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0680"/>
    <w:rsid w:val="001F34F4"/>
    <w:rsid w:val="001F36FF"/>
    <w:rsid w:val="001F4D7D"/>
    <w:rsid w:val="001F5FEA"/>
    <w:rsid w:val="001F6081"/>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01B"/>
    <w:rsid w:val="002127DF"/>
    <w:rsid w:val="0021280E"/>
    <w:rsid w:val="00212EA5"/>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586"/>
    <w:rsid w:val="00224C0F"/>
    <w:rsid w:val="0022546F"/>
    <w:rsid w:val="00225D80"/>
    <w:rsid w:val="00226979"/>
    <w:rsid w:val="00226C7B"/>
    <w:rsid w:val="0023103E"/>
    <w:rsid w:val="002315E8"/>
    <w:rsid w:val="00231B80"/>
    <w:rsid w:val="00231F9B"/>
    <w:rsid w:val="00232BDE"/>
    <w:rsid w:val="00232C32"/>
    <w:rsid w:val="00232CFE"/>
    <w:rsid w:val="00233CB6"/>
    <w:rsid w:val="002344BD"/>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A5A"/>
    <w:rsid w:val="00271D1D"/>
    <w:rsid w:val="00271FB4"/>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CAB"/>
    <w:rsid w:val="002A2E3A"/>
    <w:rsid w:val="002A4C95"/>
    <w:rsid w:val="002A5CEA"/>
    <w:rsid w:val="002A609F"/>
    <w:rsid w:val="002A6A9E"/>
    <w:rsid w:val="002A6E76"/>
    <w:rsid w:val="002A6E8C"/>
    <w:rsid w:val="002B14BC"/>
    <w:rsid w:val="002B2786"/>
    <w:rsid w:val="002B35B3"/>
    <w:rsid w:val="002B35EB"/>
    <w:rsid w:val="002B39FD"/>
    <w:rsid w:val="002B3AAA"/>
    <w:rsid w:val="002B3C79"/>
    <w:rsid w:val="002B3EEF"/>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203E"/>
    <w:rsid w:val="002D20CA"/>
    <w:rsid w:val="002D2F17"/>
    <w:rsid w:val="002D2F78"/>
    <w:rsid w:val="002D33B1"/>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49A9"/>
    <w:rsid w:val="002E4E4C"/>
    <w:rsid w:val="002E5123"/>
    <w:rsid w:val="002E54DE"/>
    <w:rsid w:val="002E711B"/>
    <w:rsid w:val="002E7BE5"/>
    <w:rsid w:val="002F112C"/>
    <w:rsid w:val="002F1B09"/>
    <w:rsid w:val="002F1EDC"/>
    <w:rsid w:val="002F2917"/>
    <w:rsid w:val="002F356F"/>
    <w:rsid w:val="002F3578"/>
    <w:rsid w:val="002F4AAE"/>
    <w:rsid w:val="002F5CDE"/>
    <w:rsid w:val="002F5E2D"/>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BF9"/>
    <w:rsid w:val="00342E27"/>
    <w:rsid w:val="00342FDF"/>
    <w:rsid w:val="00343156"/>
    <w:rsid w:val="0034340D"/>
    <w:rsid w:val="00343972"/>
    <w:rsid w:val="00344618"/>
    <w:rsid w:val="00344A2C"/>
    <w:rsid w:val="00344AB1"/>
    <w:rsid w:val="00345236"/>
    <w:rsid w:val="003452BF"/>
    <w:rsid w:val="0034532B"/>
    <w:rsid w:val="003454D3"/>
    <w:rsid w:val="003461DB"/>
    <w:rsid w:val="0034716C"/>
    <w:rsid w:val="003514CA"/>
    <w:rsid w:val="0035156E"/>
    <w:rsid w:val="003517BF"/>
    <w:rsid w:val="00351BBC"/>
    <w:rsid w:val="00352651"/>
    <w:rsid w:val="00352E04"/>
    <w:rsid w:val="00353D16"/>
    <w:rsid w:val="00354A3D"/>
    <w:rsid w:val="00355D77"/>
    <w:rsid w:val="00356289"/>
    <w:rsid w:val="0035655C"/>
    <w:rsid w:val="00356735"/>
    <w:rsid w:val="00356A5E"/>
    <w:rsid w:val="00356BA4"/>
    <w:rsid w:val="00357C18"/>
    <w:rsid w:val="00361052"/>
    <w:rsid w:val="00361F1F"/>
    <w:rsid w:val="0036290C"/>
    <w:rsid w:val="0036303C"/>
    <w:rsid w:val="0036377C"/>
    <w:rsid w:val="003641C2"/>
    <w:rsid w:val="00364233"/>
    <w:rsid w:val="0036560B"/>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6558"/>
    <w:rsid w:val="00397103"/>
    <w:rsid w:val="00397858"/>
    <w:rsid w:val="003978B3"/>
    <w:rsid w:val="003A043B"/>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647A"/>
    <w:rsid w:val="003B754F"/>
    <w:rsid w:val="003B7794"/>
    <w:rsid w:val="003C0D39"/>
    <w:rsid w:val="003C2100"/>
    <w:rsid w:val="003C230B"/>
    <w:rsid w:val="003C2606"/>
    <w:rsid w:val="003C2691"/>
    <w:rsid w:val="003C2B28"/>
    <w:rsid w:val="003C2D08"/>
    <w:rsid w:val="003C3CA3"/>
    <w:rsid w:val="003C438D"/>
    <w:rsid w:val="003C4562"/>
    <w:rsid w:val="003C4A89"/>
    <w:rsid w:val="003C4DF2"/>
    <w:rsid w:val="003C4E5D"/>
    <w:rsid w:val="003C5084"/>
    <w:rsid w:val="003C5832"/>
    <w:rsid w:val="003C5F87"/>
    <w:rsid w:val="003C60E6"/>
    <w:rsid w:val="003C6F91"/>
    <w:rsid w:val="003C70DA"/>
    <w:rsid w:val="003C710F"/>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280"/>
    <w:rsid w:val="004023C3"/>
    <w:rsid w:val="0040460F"/>
    <w:rsid w:val="004047DB"/>
    <w:rsid w:val="0040517C"/>
    <w:rsid w:val="004053EF"/>
    <w:rsid w:val="00405DCB"/>
    <w:rsid w:val="00407B9A"/>
    <w:rsid w:val="004101C6"/>
    <w:rsid w:val="0041092E"/>
    <w:rsid w:val="00410EAC"/>
    <w:rsid w:val="00411411"/>
    <w:rsid w:val="004128CB"/>
    <w:rsid w:val="004132EB"/>
    <w:rsid w:val="00414120"/>
    <w:rsid w:val="00414595"/>
    <w:rsid w:val="004145DB"/>
    <w:rsid w:val="00414836"/>
    <w:rsid w:val="00414E14"/>
    <w:rsid w:val="00414E2C"/>
    <w:rsid w:val="004153DF"/>
    <w:rsid w:val="004157B5"/>
    <w:rsid w:val="004162E4"/>
    <w:rsid w:val="00416D2D"/>
    <w:rsid w:val="00416E1E"/>
    <w:rsid w:val="00417C32"/>
    <w:rsid w:val="004202D5"/>
    <w:rsid w:val="00421403"/>
    <w:rsid w:val="00421660"/>
    <w:rsid w:val="00421DA2"/>
    <w:rsid w:val="004220FB"/>
    <w:rsid w:val="00423064"/>
    <w:rsid w:val="00424967"/>
    <w:rsid w:val="00425834"/>
    <w:rsid w:val="00425B27"/>
    <w:rsid w:val="00426B9A"/>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445"/>
    <w:rsid w:val="00443540"/>
    <w:rsid w:val="00443A9A"/>
    <w:rsid w:val="00443D17"/>
    <w:rsid w:val="00443FED"/>
    <w:rsid w:val="004464A5"/>
    <w:rsid w:val="00450B46"/>
    <w:rsid w:val="00451698"/>
    <w:rsid w:val="004522D6"/>
    <w:rsid w:val="00452B42"/>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67384"/>
    <w:rsid w:val="00470993"/>
    <w:rsid w:val="0047121A"/>
    <w:rsid w:val="00471335"/>
    <w:rsid w:val="0047194D"/>
    <w:rsid w:val="004719BF"/>
    <w:rsid w:val="004719F7"/>
    <w:rsid w:val="004721D2"/>
    <w:rsid w:val="0047272A"/>
    <w:rsid w:val="00472C35"/>
    <w:rsid w:val="004741EF"/>
    <w:rsid w:val="004748E4"/>
    <w:rsid w:val="00475234"/>
    <w:rsid w:val="0047564C"/>
    <w:rsid w:val="004757A0"/>
    <w:rsid w:val="00475CEC"/>
    <w:rsid w:val="00475E05"/>
    <w:rsid w:val="00476A18"/>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2302"/>
    <w:rsid w:val="004931B5"/>
    <w:rsid w:val="004931BD"/>
    <w:rsid w:val="004942E5"/>
    <w:rsid w:val="00494AB3"/>
    <w:rsid w:val="00494DF0"/>
    <w:rsid w:val="0049566F"/>
    <w:rsid w:val="00495747"/>
    <w:rsid w:val="00495FEC"/>
    <w:rsid w:val="00496621"/>
    <w:rsid w:val="004969D2"/>
    <w:rsid w:val="00496D8E"/>
    <w:rsid w:val="00497366"/>
    <w:rsid w:val="0049744F"/>
    <w:rsid w:val="004A07EB"/>
    <w:rsid w:val="004A1ACE"/>
    <w:rsid w:val="004A1E1C"/>
    <w:rsid w:val="004A23FE"/>
    <w:rsid w:val="004A318B"/>
    <w:rsid w:val="004A3D25"/>
    <w:rsid w:val="004A4D03"/>
    <w:rsid w:val="004A4E11"/>
    <w:rsid w:val="004A6005"/>
    <w:rsid w:val="004A6C26"/>
    <w:rsid w:val="004A75FB"/>
    <w:rsid w:val="004A786A"/>
    <w:rsid w:val="004A7958"/>
    <w:rsid w:val="004A7C9B"/>
    <w:rsid w:val="004B0130"/>
    <w:rsid w:val="004B04C9"/>
    <w:rsid w:val="004B060A"/>
    <w:rsid w:val="004B1074"/>
    <w:rsid w:val="004B10BE"/>
    <w:rsid w:val="004B153C"/>
    <w:rsid w:val="004B2535"/>
    <w:rsid w:val="004B2BD4"/>
    <w:rsid w:val="004B3924"/>
    <w:rsid w:val="004B3CFD"/>
    <w:rsid w:val="004B43A0"/>
    <w:rsid w:val="004B45B7"/>
    <w:rsid w:val="004B60A8"/>
    <w:rsid w:val="004B6AA3"/>
    <w:rsid w:val="004B7DB7"/>
    <w:rsid w:val="004C0CA2"/>
    <w:rsid w:val="004C19BD"/>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E1E"/>
    <w:rsid w:val="00512468"/>
    <w:rsid w:val="00512943"/>
    <w:rsid w:val="00512EE4"/>
    <w:rsid w:val="00513057"/>
    <w:rsid w:val="005135DD"/>
    <w:rsid w:val="005135ED"/>
    <w:rsid w:val="00514176"/>
    <w:rsid w:val="005143CB"/>
    <w:rsid w:val="0051443B"/>
    <w:rsid w:val="00514847"/>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4DF7"/>
    <w:rsid w:val="005451C2"/>
    <w:rsid w:val="005458F4"/>
    <w:rsid w:val="00546041"/>
    <w:rsid w:val="005464F9"/>
    <w:rsid w:val="00546D4D"/>
    <w:rsid w:val="00552176"/>
    <w:rsid w:val="0055271E"/>
    <w:rsid w:val="005533D9"/>
    <w:rsid w:val="0055360A"/>
    <w:rsid w:val="00553F3D"/>
    <w:rsid w:val="00555E2A"/>
    <w:rsid w:val="0055635B"/>
    <w:rsid w:val="00557803"/>
    <w:rsid w:val="00560054"/>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791"/>
    <w:rsid w:val="005A68D9"/>
    <w:rsid w:val="005A7E83"/>
    <w:rsid w:val="005B0A45"/>
    <w:rsid w:val="005B2142"/>
    <w:rsid w:val="005B26DE"/>
    <w:rsid w:val="005B26F5"/>
    <w:rsid w:val="005B2B1A"/>
    <w:rsid w:val="005B33B4"/>
    <w:rsid w:val="005B3B19"/>
    <w:rsid w:val="005B3D80"/>
    <w:rsid w:val="005B5078"/>
    <w:rsid w:val="005B54E3"/>
    <w:rsid w:val="005B63B7"/>
    <w:rsid w:val="005B6802"/>
    <w:rsid w:val="005B69E8"/>
    <w:rsid w:val="005B6B22"/>
    <w:rsid w:val="005B708D"/>
    <w:rsid w:val="005B761D"/>
    <w:rsid w:val="005B7C80"/>
    <w:rsid w:val="005C12D2"/>
    <w:rsid w:val="005C1B6A"/>
    <w:rsid w:val="005C1B8B"/>
    <w:rsid w:val="005C2214"/>
    <w:rsid w:val="005C22C0"/>
    <w:rsid w:val="005C231B"/>
    <w:rsid w:val="005C29A6"/>
    <w:rsid w:val="005C2A07"/>
    <w:rsid w:val="005C4277"/>
    <w:rsid w:val="005C42B3"/>
    <w:rsid w:val="005C4370"/>
    <w:rsid w:val="005C598D"/>
    <w:rsid w:val="005C645B"/>
    <w:rsid w:val="005C6F7E"/>
    <w:rsid w:val="005C7D53"/>
    <w:rsid w:val="005D05B1"/>
    <w:rsid w:val="005D262D"/>
    <w:rsid w:val="005D33BD"/>
    <w:rsid w:val="005D3C0A"/>
    <w:rsid w:val="005D4252"/>
    <w:rsid w:val="005D43A2"/>
    <w:rsid w:val="005D59BC"/>
    <w:rsid w:val="005D650C"/>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202"/>
    <w:rsid w:val="005F138A"/>
    <w:rsid w:val="005F1443"/>
    <w:rsid w:val="005F170C"/>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7D4A"/>
    <w:rsid w:val="00607ED8"/>
    <w:rsid w:val="00610473"/>
    <w:rsid w:val="00610B03"/>
    <w:rsid w:val="00611592"/>
    <w:rsid w:val="006122E8"/>
    <w:rsid w:val="006125DE"/>
    <w:rsid w:val="00612C02"/>
    <w:rsid w:val="00612F61"/>
    <w:rsid w:val="0061378A"/>
    <w:rsid w:val="00613AF8"/>
    <w:rsid w:val="006141BC"/>
    <w:rsid w:val="006144C8"/>
    <w:rsid w:val="00614DA2"/>
    <w:rsid w:val="00615E73"/>
    <w:rsid w:val="00616326"/>
    <w:rsid w:val="00617049"/>
    <w:rsid w:val="006170AB"/>
    <w:rsid w:val="0062034A"/>
    <w:rsid w:val="0062061D"/>
    <w:rsid w:val="006207C7"/>
    <w:rsid w:val="00620878"/>
    <w:rsid w:val="00620C23"/>
    <w:rsid w:val="00621EA6"/>
    <w:rsid w:val="0062296D"/>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E2B"/>
    <w:rsid w:val="00632423"/>
    <w:rsid w:val="006325E6"/>
    <w:rsid w:val="0063303F"/>
    <w:rsid w:val="006339B3"/>
    <w:rsid w:val="0063539D"/>
    <w:rsid w:val="0063641C"/>
    <w:rsid w:val="006369EA"/>
    <w:rsid w:val="00636BBF"/>
    <w:rsid w:val="0063716A"/>
    <w:rsid w:val="00637C22"/>
    <w:rsid w:val="00640C9A"/>
    <w:rsid w:val="006411E9"/>
    <w:rsid w:val="00641994"/>
    <w:rsid w:val="00642DFB"/>
    <w:rsid w:val="0064346A"/>
    <w:rsid w:val="00644DFD"/>
    <w:rsid w:val="00644E9E"/>
    <w:rsid w:val="00645DA3"/>
    <w:rsid w:val="00646147"/>
    <w:rsid w:val="00646A06"/>
    <w:rsid w:val="006505CA"/>
    <w:rsid w:val="00651705"/>
    <w:rsid w:val="00652956"/>
    <w:rsid w:val="00652BDF"/>
    <w:rsid w:val="00653060"/>
    <w:rsid w:val="00653E58"/>
    <w:rsid w:val="0065400F"/>
    <w:rsid w:val="0065468D"/>
    <w:rsid w:val="00654DF0"/>
    <w:rsid w:val="0065547F"/>
    <w:rsid w:val="006573DD"/>
    <w:rsid w:val="006603D3"/>
    <w:rsid w:val="0066091A"/>
    <w:rsid w:val="00660D2D"/>
    <w:rsid w:val="00660D2F"/>
    <w:rsid w:val="00661E8A"/>
    <w:rsid w:val="00661F79"/>
    <w:rsid w:val="006623A0"/>
    <w:rsid w:val="006628B1"/>
    <w:rsid w:val="00662A66"/>
    <w:rsid w:val="00662AB7"/>
    <w:rsid w:val="00662BBC"/>
    <w:rsid w:val="00662CCC"/>
    <w:rsid w:val="00664E10"/>
    <w:rsid w:val="00665433"/>
    <w:rsid w:val="006666D8"/>
    <w:rsid w:val="00667D06"/>
    <w:rsid w:val="00670E58"/>
    <w:rsid w:val="00671C41"/>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D10"/>
    <w:rsid w:val="00681E4E"/>
    <w:rsid w:val="00682052"/>
    <w:rsid w:val="00682E7C"/>
    <w:rsid w:val="00684DB9"/>
    <w:rsid w:val="00685ABC"/>
    <w:rsid w:val="00686734"/>
    <w:rsid w:val="006871B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24B0"/>
    <w:rsid w:val="006A2F8E"/>
    <w:rsid w:val="006A418F"/>
    <w:rsid w:val="006A41F2"/>
    <w:rsid w:val="006A481A"/>
    <w:rsid w:val="006A538C"/>
    <w:rsid w:val="006A550C"/>
    <w:rsid w:val="006A619E"/>
    <w:rsid w:val="006A693A"/>
    <w:rsid w:val="006A6B36"/>
    <w:rsid w:val="006B0996"/>
    <w:rsid w:val="006B1A11"/>
    <w:rsid w:val="006B2EB5"/>
    <w:rsid w:val="006B4339"/>
    <w:rsid w:val="006B4518"/>
    <w:rsid w:val="006B47F9"/>
    <w:rsid w:val="006B50D5"/>
    <w:rsid w:val="006B5133"/>
    <w:rsid w:val="006B61BE"/>
    <w:rsid w:val="006B6717"/>
    <w:rsid w:val="006B6A20"/>
    <w:rsid w:val="006B6D3C"/>
    <w:rsid w:val="006B6DE7"/>
    <w:rsid w:val="006B6E8B"/>
    <w:rsid w:val="006B71FA"/>
    <w:rsid w:val="006B776A"/>
    <w:rsid w:val="006B7A11"/>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5A9"/>
    <w:rsid w:val="006D0A77"/>
    <w:rsid w:val="006D0EB1"/>
    <w:rsid w:val="006D105C"/>
    <w:rsid w:val="006D1C25"/>
    <w:rsid w:val="006D25D3"/>
    <w:rsid w:val="006D3A87"/>
    <w:rsid w:val="006D3D77"/>
    <w:rsid w:val="006D40ED"/>
    <w:rsid w:val="006D57D1"/>
    <w:rsid w:val="006D5D0D"/>
    <w:rsid w:val="006D6235"/>
    <w:rsid w:val="006D6BE2"/>
    <w:rsid w:val="006D7EC8"/>
    <w:rsid w:val="006E0642"/>
    <w:rsid w:val="006E0C27"/>
    <w:rsid w:val="006E109C"/>
    <w:rsid w:val="006E1E5F"/>
    <w:rsid w:val="006E1FC1"/>
    <w:rsid w:val="006E298C"/>
    <w:rsid w:val="006E3D97"/>
    <w:rsid w:val="006E491F"/>
    <w:rsid w:val="006E5BB1"/>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7D3C"/>
    <w:rsid w:val="00710E3F"/>
    <w:rsid w:val="00710F54"/>
    <w:rsid w:val="0071153C"/>
    <w:rsid w:val="0071197C"/>
    <w:rsid w:val="00711C2F"/>
    <w:rsid w:val="007121EE"/>
    <w:rsid w:val="00712234"/>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946"/>
    <w:rsid w:val="00754AF5"/>
    <w:rsid w:val="00754E49"/>
    <w:rsid w:val="007566E4"/>
    <w:rsid w:val="00760297"/>
    <w:rsid w:val="007607AF"/>
    <w:rsid w:val="00760A3F"/>
    <w:rsid w:val="0076138F"/>
    <w:rsid w:val="00761902"/>
    <w:rsid w:val="00762641"/>
    <w:rsid w:val="007628E5"/>
    <w:rsid w:val="00762FC2"/>
    <w:rsid w:val="007631FA"/>
    <w:rsid w:val="0076355D"/>
    <w:rsid w:val="00763674"/>
    <w:rsid w:val="00765009"/>
    <w:rsid w:val="00765C8D"/>
    <w:rsid w:val="00765DB7"/>
    <w:rsid w:val="00766665"/>
    <w:rsid w:val="00766B01"/>
    <w:rsid w:val="00766E01"/>
    <w:rsid w:val="007670D8"/>
    <w:rsid w:val="0076731F"/>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59F"/>
    <w:rsid w:val="00785999"/>
    <w:rsid w:val="00785E8F"/>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0D2F"/>
    <w:rsid w:val="007B1D25"/>
    <w:rsid w:val="007B1E3B"/>
    <w:rsid w:val="007B217F"/>
    <w:rsid w:val="007B2D2B"/>
    <w:rsid w:val="007B36BE"/>
    <w:rsid w:val="007B3A02"/>
    <w:rsid w:val="007B55FC"/>
    <w:rsid w:val="007B768D"/>
    <w:rsid w:val="007B7E62"/>
    <w:rsid w:val="007C04D2"/>
    <w:rsid w:val="007C1741"/>
    <w:rsid w:val="007C1DEA"/>
    <w:rsid w:val="007C1F77"/>
    <w:rsid w:val="007C31C1"/>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6C3"/>
    <w:rsid w:val="007E57B7"/>
    <w:rsid w:val="007E5C35"/>
    <w:rsid w:val="007E5D36"/>
    <w:rsid w:val="007E708B"/>
    <w:rsid w:val="007E7391"/>
    <w:rsid w:val="007E79D3"/>
    <w:rsid w:val="007E7BF0"/>
    <w:rsid w:val="007E7D06"/>
    <w:rsid w:val="007E7F29"/>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622"/>
    <w:rsid w:val="008106DD"/>
    <w:rsid w:val="00810E97"/>
    <w:rsid w:val="008110A5"/>
    <w:rsid w:val="0081141D"/>
    <w:rsid w:val="008115A3"/>
    <w:rsid w:val="00812ED2"/>
    <w:rsid w:val="00813FF4"/>
    <w:rsid w:val="00814382"/>
    <w:rsid w:val="0081442F"/>
    <w:rsid w:val="00814775"/>
    <w:rsid w:val="00815173"/>
    <w:rsid w:val="0081619D"/>
    <w:rsid w:val="00816289"/>
    <w:rsid w:val="0081667F"/>
    <w:rsid w:val="008166BD"/>
    <w:rsid w:val="008168AC"/>
    <w:rsid w:val="00816918"/>
    <w:rsid w:val="00816B24"/>
    <w:rsid w:val="00816DC8"/>
    <w:rsid w:val="00816EFB"/>
    <w:rsid w:val="00817236"/>
    <w:rsid w:val="008175CF"/>
    <w:rsid w:val="00817F25"/>
    <w:rsid w:val="008202E5"/>
    <w:rsid w:val="008217E2"/>
    <w:rsid w:val="00821CDF"/>
    <w:rsid w:val="00822ABC"/>
    <w:rsid w:val="00822F64"/>
    <w:rsid w:val="0082325B"/>
    <w:rsid w:val="00823CA6"/>
    <w:rsid w:val="00823E41"/>
    <w:rsid w:val="00824297"/>
    <w:rsid w:val="00825044"/>
    <w:rsid w:val="0082556D"/>
    <w:rsid w:val="008255DA"/>
    <w:rsid w:val="00825D9A"/>
    <w:rsid w:val="00825F84"/>
    <w:rsid w:val="008260C8"/>
    <w:rsid w:val="0082624A"/>
    <w:rsid w:val="0082671B"/>
    <w:rsid w:val="00826921"/>
    <w:rsid w:val="00826D30"/>
    <w:rsid w:val="00826EA4"/>
    <w:rsid w:val="0083242B"/>
    <w:rsid w:val="008325E6"/>
    <w:rsid w:val="00832A51"/>
    <w:rsid w:val="00832B6B"/>
    <w:rsid w:val="00833EB9"/>
    <w:rsid w:val="00833F34"/>
    <w:rsid w:val="00833FD0"/>
    <w:rsid w:val="008348D9"/>
    <w:rsid w:val="008348E2"/>
    <w:rsid w:val="00835144"/>
    <w:rsid w:val="008351E6"/>
    <w:rsid w:val="00835C85"/>
    <w:rsid w:val="008360CE"/>
    <w:rsid w:val="0083614D"/>
    <w:rsid w:val="00837A39"/>
    <w:rsid w:val="008401DE"/>
    <w:rsid w:val="0084235C"/>
    <w:rsid w:val="008423A7"/>
    <w:rsid w:val="008436E3"/>
    <w:rsid w:val="0084397C"/>
    <w:rsid w:val="00844371"/>
    <w:rsid w:val="0084454A"/>
    <w:rsid w:val="00844AF3"/>
    <w:rsid w:val="00844B4A"/>
    <w:rsid w:val="008450B3"/>
    <w:rsid w:val="00845328"/>
    <w:rsid w:val="0084532A"/>
    <w:rsid w:val="00846BA8"/>
    <w:rsid w:val="008475CD"/>
    <w:rsid w:val="00847A75"/>
    <w:rsid w:val="00851936"/>
    <w:rsid w:val="00853899"/>
    <w:rsid w:val="00854753"/>
    <w:rsid w:val="00855439"/>
    <w:rsid w:val="0085622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C31"/>
    <w:rsid w:val="0088104E"/>
    <w:rsid w:val="00881214"/>
    <w:rsid w:val="00881402"/>
    <w:rsid w:val="00881512"/>
    <w:rsid w:val="00881E2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D01"/>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03B0"/>
    <w:rsid w:val="008F1161"/>
    <w:rsid w:val="008F1F8D"/>
    <w:rsid w:val="008F204F"/>
    <w:rsid w:val="008F34A2"/>
    <w:rsid w:val="008F34F0"/>
    <w:rsid w:val="008F3FB4"/>
    <w:rsid w:val="008F408E"/>
    <w:rsid w:val="008F409A"/>
    <w:rsid w:val="008F4F3D"/>
    <w:rsid w:val="008F512F"/>
    <w:rsid w:val="008F5EF4"/>
    <w:rsid w:val="008F6298"/>
    <w:rsid w:val="008F77DF"/>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0A3E"/>
    <w:rsid w:val="00911604"/>
    <w:rsid w:val="00911D9B"/>
    <w:rsid w:val="0091200A"/>
    <w:rsid w:val="00912631"/>
    <w:rsid w:val="00912DBB"/>
    <w:rsid w:val="00913A0E"/>
    <w:rsid w:val="00913AC1"/>
    <w:rsid w:val="00915FEE"/>
    <w:rsid w:val="00916D1C"/>
    <w:rsid w:val="00916EA9"/>
    <w:rsid w:val="009177C0"/>
    <w:rsid w:val="009179C9"/>
    <w:rsid w:val="00917D2C"/>
    <w:rsid w:val="009215EA"/>
    <w:rsid w:val="009217D1"/>
    <w:rsid w:val="00922165"/>
    <w:rsid w:val="009232F3"/>
    <w:rsid w:val="00924CBA"/>
    <w:rsid w:val="00925BA3"/>
    <w:rsid w:val="009267F1"/>
    <w:rsid w:val="009269FB"/>
    <w:rsid w:val="009278BE"/>
    <w:rsid w:val="00927EDA"/>
    <w:rsid w:val="0093065E"/>
    <w:rsid w:val="00930BC7"/>
    <w:rsid w:val="0093147A"/>
    <w:rsid w:val="009322DB"/>
    <w:rsid w:val="009326F9"/>
    <w:rsid w:val="009332F4"/>
    <w:rsid w:val="0093498A"/>
    <w:rsid w:val="00935430"/>
    <w:rsid w:val="00935B0C"/>
    <w:rsid w:val="009366AF"/>
    <w:rsid w:val="00936964"/>
    <w:rsid w:val="009377E0"/>
    <w:rsid w:val="009401E7"/>
    <w:rsid w:val="00941C39"/>
    <w:rsid w:val="00941F22"/>
    <w:rsid w:val="0094203C"/>
    <w:rsid w:val="009421F7"/>
    <w:rsid w:val="00942940"/>
    <w:rsid w:val="0094453D"/>
    <w:rsid w:val="00944915"/>
    <w:rsid w:val="00945BE5"/>
    <w:rsid w:val="00946502"/>
    <w:rsid w:val="00946784"/>
    <w:rsid w:val="0094699B"/>
    <w:rsid w:val="00947F8D"/>
    <w:rsid w:val="00947FCB"/>
    <w:rsid w:val="009502AE"/>
    <w:rsid w:val="009505C1"/>
    <w:rsid w:val="0095270F"/>
    <w:rsid w:val="009527CD"/>
    <w:rsid w:val="00953241"/>
    <w:rsid w:val="00953624"/>
    <w:rsid w:val="009537A5"/>
    <w:rsid w:val="0095407D"/>
    <w:rsid w:val="00954E21"/>
    <w:rsid w:val="00954FE4"/>
    <w:rsid w:val="009557C3"/>
    <w:rsid w:val="009558DB"/>
    <w:rsid w:val="00956051"/>
    <w:rsid w:val="00956C98"/>
    <w:rsid w:val="00956D70"/>
    <w:rsid w:val="00956DAD"/>
    <w:rsid w:val="009571D8"/>
    <w:rsid w:val="00960289"/>
    <w:rsid w:val="00960722"/>
    <w:rsid w:val="009608CA"/>
    <w:rsid w:val="00960F55"/>
    <w:rsid w:val="00961DD4"/>
    <w:rsid w:val="00961F6C"/>
    <w:rsid w:val="0096287D"/>
    <w:rsid w:val="009628A2"/>
    <w:rsid w:val="00962E11"/>
    <w:rsid w:val="00964015"/>
    <w:rsid w:val="00964316"/>
    <w:rsid w:val="00964E67"/>
    <w:rsid w:val="00965E40"/>
    <w:rsid w:val="009665D0"/>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A57"/>
    <w:rsid w:val="009A2743"/>
    <w:rsid w:val="009A3F6B"/>
    <w:rsid w:val="009A404B"/>
    <w:rsid w:val="009A4437"/>
    <w:rsid w:val="009A5D2F"/>
    <w:rsid w:val="009A6CFC"/>
    <w:rsid w:val="009A731F"/>
    <w:rsid w:val="009A7670"/>
    <w:rsid w:val="009A7A94"/>
    <w:rsid w:val="009B0103"/>
    <w:rsid w:val="009B03C3"/>
    <w:rsid w:val="009B1EF8"/>
    <w:rsid w:val="009B2511"/>
    <w:rsid w:val="009B2CE5"/>
    <w:rsid w:val="009B2F80"/>
    <w:rsid w:val="009B36D9"/>
    <w:rsid w:val="009B3A6A"/>
    <w:rsid w:val="009B3B61"/>
    <w:rsid w:val="009B419B"/>
    <w:rsid w:val="009B4419"/>
    <w:rsid w:val="009B4AD2"/>
    <w:rsid w:val="009B57D8"/>
    <w:rsid w:val="009B5DA1"/>
    <w:rsid w:val="009B7036"/>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0BC"/>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1D70"/>
    <w:rsid w:val="00A11E29"/>
    <w:rsid w:val="00A124F0"/>
    <w:rsid w:val="00A12694"/>
    <w:rsid w:val="00A13792"/>
    <w:rsid w:val="00A13B08"/>
    <w:rsid w:val="00A14520"/>
    <w:rsid w:val="00A148E4"/>
    <w:rsid w:val="00A166C9"/>
    <w:rsid w:val="00A16DC4"/>
    <w:rsid w:val="00A171CE"/>
    <w:rsid w:val="00A20A41"/>
    <w:rsid w:val="00A218EE"/>
    <w:rsid w:val="00A21E47"/>
    <w:rsid w:val="00A22252"/>
    <w:rsid w:val="00A231B6"/>
    <w:rsid w:val="00A24986"/>
    <w:rsid w:val="00A24C83"/>
    <w:rsid w:val="00A259E1"/>
    <w:rsid w:val="00A25F51"/>
    <w:rsid w:val="00A2605B"/>
    <w:rsid w:val="00A260CB"/>
    <w:rsid w:val="00A260D9"/>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5682"/>
    <w:rsid w:val="00A55E11"/>
    <w:rsid w:val="00A56DA6"/>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086"/>
    <w:rsid w:val="00A707DE"/>
    <w:rsid w:val="00A71385"/>
    <w:rsid w:val="00A71484"/>
    <w:rsid w:val="00A720A6"/>
    <w:rsid w:val="00A722F6"/>
    <w:rsid w:val="00A727E1"/>
    <w:rsid w:val="00A7300B"/>
    <w:rsid w:val="00A73068"/>
    <w:rsid w:val="00A74BE5"/>
    <w:rsid w:val="00A74E92"/>
    <w:rsid w:val="00A74FBF"/>
    <w:rsid w:val="00A75251"/>
    <w:rsid w:val="00A75427"/>
    <w:rsid w:val="00A759D1"/>
    <w:rsid w:val="00A76294"/>
    <w:rsid w:val="00A7730B"/>
    <w:rsid w:val="00A77D7D"/>
    <w:rsid w:val="00A77DBF"/>
    <w:rsid w:val="00A80515"/>
    <w:rsid w:val="00A80766"/>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FAB"/>
    <w:rsid w:val="00AA5570"/>
    <w:rsid w:val="00AA5BBB"/>
    <w:rsid w:val="00AA60DC"/>
    <w:rsid w:val="00AA65F0"/>
    <w:rsid w:val="00AA7BC1"/>
    <w:rsid w:val="00AA7E3A"/>
    <w:rsid w:val="00AB016D"/>
    <w:rsid w:val="00AB0A27"/>
    <w:rsid w:val="00AB11F7"/>
    <w:rsid w:val="00AB1ABD"/>
    <w:rsid w:val="00AB1CE7"/>
    <w:rsid w:val="00AB2C2E"/>
    <w:rsid w:val="00AB3B70"/>
    <w:rsid w:val="00AB431A"/>
    <w:rsid w:val="00AB58C8"/>
    <w:rsid w:val="00AB6896"/>
    <w:rsid w:val="00AB7717"/>
    <w:rsid w:val="00AB7E81"/>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117A"/>
    <w:rsid w:val="00AE1CB0"/>
    <w:rsid w:val="00AE2CB3"/>
    <w:rsid w:val="00AE4108"/>
    <w:rsid w:val="00AE4560"/>
    <w:rsid w:val="00AE4AA1"/>
    <w:rsid w:val="00AE5385"/>
    <w:rsid w:val="00AE642B"/>
    <w:rsid w:val="00AE676A"/>
    <w:rsid w:val="00AE6C1C"/>
    <w:rsid w:val="00AE7AF5"/>
    <w:rsid w:val="00AF021D"/>
    <w:rsid w:val="00AF0FEA"/>
    <w:rsid w:val="00AF176E"/>
    <w:rsid w:val="00AF17D5"/>
    <w:rsid w:val="00AF19FA"/>
    <w:rsid w:val="00AF23EB"/>
    <w:rsid w:val="00AF2DF8"/>
    <w:rsid w:val="00AF3282"/>
    <w:rsid w:val="00AF3C3E"/>
    <w:rsid w:val="00AF3D55"/>
    <w:rsid w:val="00AF491B"/>
    <w:rsid w:val="00AF5A98"/>
    <w:rsid w:val="00AF61B6"/>
    <w:rsid w:val="00AF6208"/>
    <w:rsid w:val="00AF7070"/>
    <w:rsid w:val="00AF72EE"/>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7AC1"/>
    <w:rsid w:val="00B47DC4"/>
    <w:rsid w:val="00B50231"/>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60176"/>
    <w:rsid w:val="00B601AE"/>
    <w:rsid w:val="00B604E7"/>
    <w:rsid w:val="00B62353"/>
    <w:rsid w:val="00B628B6"/>
    <w:rsid w:val="00B63A8E"/>
    <w:rsid w:val="00B63C38"/>
    <w:rsid w:val="00B6484A"/>
    <w:rsid w:val="00B656DB"/>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A1B"/>
    <w:rsid w:val="00B74365"/>
    <w:rsid w:val="00B751EB"/>
    <w:rsid w:val="00B7549C"/>
    <w:rsid w:val="00B7592B"/>
    <w:rsid w:val="00B773E9"/>
    <w:rsid w:val="00B77400"/>
    <w:rsid w:val="00B77FE8"/>
    <w:rsid w:val="00B8019E"/>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81B"/>
    <w:rsid w:val="00BA0419"/>
    <w:rsid w:val="00BA0B9A"/>
    <w:rsid w:val="00BA2777"/>
    <w:rsid w:val="00BA279C"/>
    <w:rsid w:val="00BA2921"/>
    <w:rsid w:val="00BA2A63"/>
    <w:rsid w:val="00BA2FD7"/>
    <w:rsid w:val="00BA3810"/>
    <w:rsid w:val="00BA38CD"/>
    <w:rsid w:val="00BA4E3A"/>
    <w:rsid w:val="00BA5E75"/>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FC"/>
    <w:rsid w:val="00BC66C2"/>
    <w:rsid w:val="00BC6BBD"/>
    <w:rsid w:val="00BC6D73"/>
    <w:rsid w:val="00BC7454"/>
    <w:rsid w:val="00BC7DF1"/>
    <w:rsid w:val="00BC7EC5"/>
    <w:rsid w:val="00BD0BC3"/>
    <w:rsid w:val="00BD1154"/>
    <w:rsid w:val="00BD26D6"/>
    <w:rsid w:val="00BD2933"/>
    <w:rsid w:val="00BD34C0"/>
    <w:rsid w:val="00BD37DF"/>
    <w:rsid w:val="00BD3A8B"/>
    <w:rsid w:val="00BD3E19"/>
    <w:rsid w:val="00BD4976"/>
    <w:rsid w:val="00BD6402"/>
    <w:rsid w:val="00BD6491"/>
    <w:rsid w:val="00BD6538"/>
    <w:rsid w:val="00BD6901"/>
    <w:rsid w:val="00BD6D7B"/>
    <w:rsid w:val="00BD747F"/>
    <w:rsid w:val="00BD76EF"/>
    <w:rsid w:val="00BD7A2C"/>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5E1"/>
    <w:rsid w:val="00C01F23"/>
    <w:rsid w:val="00C027D0"/>
    <w:rsid w:val="00C02C5E"/>
    <w:rsid w:val="00C03D73"/>
    <w:rsid w:val="00C03FCF"/>
    <w:rsid w:val="00C050C2"/>
    <w:rsid w:val="00C05693"/>
    <w:rsid w:val="00C05B52"/>
    <w:rsid w:val="00C105A3"/>
    <w:rsid w:val="00C10B36"/>
    <w:rsid w:val="00C10EB3"/>
    <w:rsid w:val="00C110B7"/>
    <w:rsid w:val="00C1165A"/>
    <w:rsid w:val="00C11B68"/>
    <w:rsid w:val="00C1320A"/>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05D"/>
    <w:rsid w:val="00C55402"/>
    <w:rsid w:val="00C55C4F"/>
    <w:rsid w:val="00C560DA"/>
    <w:rsid w:val="00C575F7"/>
    <w:rsid w:val="00C60037"/>
    <w:rsid w:val="00C62BCD"/>
    <w:rsid w:val="00C62E42"/>
    <w:rsid w:val="00C62E4C"/>
    <w:rsid w:val="00C638F0"/>
    <w:rsid w:val="00C63D9C"/>
    <w:rsid w:val="00C666E5"/>
    <w:rsid w:val="00C674BC"/>
    <w:rsid w:val="00C67863"/>
    <w:rsid w:val="00C705D0"/>
    <w:rsid w:val="00C7087F"/>
    <w:rsid w:val="00C70E2B"/>
    <w:rsid w:val="00C70F4E"/>
    <w:rsid w:val="00C71861"/>
    <w:rsid w:val="00C7190F"/>
    <w:rsid w:val="00C71B5B"/>
    <w:rsid w:val="00C71B75"/>
    <w:rsid w:val="00C725AF"/>
    <w:rsid w:val="00C72B7D"/>
    <w:rsid w:val="00C72C8B"/>
    <w:rsid w:val="00C7313D"/>
    <w:rsid w:val="00C739B5"/>
    <w:rsid w:val="00C73C0B"/>
    <w:rsid w:val="00C73FD3"/>
    <w:rsid w:val="00C740D5"/>
    <w:rsid w:val="00C740E8"/>
    <w:rsid w:val="00C746D9"/>
    <w:rsid w:val="00C74D2D"/>
    <w:rsid w:val="00C75D7A"/>
    <w:rsid w:val="00C75FFD"/>
    <w:rsid w:val="00C76D85"/>
    <w:rsid w:val="00C76DC5"/>
    <w:rsid w:val="00C76FC9"/>
    <w:rsid w:val="00C771FF"/>
    <w:rsid w:val="00C774CD"/>
    <w:rsid w:val="00C77A75"/>
    <w:rsid w:val="00C80CDF"/>
    <w:rsid w:val="00C819FE"/>
    <w:rsid w:val="00C82011"/>
    <w:rsid w:val="00C823AF"/>
    <w:rsid w:val="00C838B4"/>
    <w:rsid w:val="00C846D1"/>
    <w:rsid w:val="00C84E2C"/>
    <w:rsid w:val="00C857C5"/>
    <w:rsid w:val="00C876DE"/>
    <w:rsid w:val="00C8783C"/>
    <w:rsid w:val="00C90324"/>
    <w:rsid w:val="00C908B0"/>
    <w:rsid w:val="00C91939"/>
    <w:rsid w:val="00C91FC7"/>
    <w:rsid w:val="00C92F03"/>
    <w:rsid w:val="00C93245"/>
    <w:rsid w:val="00C93375"/>
    <w:rsid w:val="00C939F3"/>
    <w:rsid w:val="00C93DCC"/>
    <w:rsid w:val="00C93DF4"/>
    <w:rsid w:val="00C946EE"/>
    <w:rsid w:val="00C9520C"/>
    <w:rsid w:val="00C95B93"/>
    <w:rsid w:val="00C95E45"/>
    <w:rsid w:val="00C964A8"/>
    <w:rsid w:val="00C96902"/>
    <w:rsid w:val="00C96B26"/>
    <w:rsid w:val="00C97103"/>
    <w:rsid w:val="00C97288"/>
    <w:rsid w:val="00CA023C"/>
    <w:rsid w:val="00CA04AB"/>
    <w:rsid w:val="00CA05B7"/>
    <w:rsid w:val="00CA0642"/>
    <w:rsid w:val="00CA09CB"/>
    <w:rsid w:val="00CA13E2"/>
    <w:rsid w:val="00CA1907"/>
    <w:rsid w:val="00CA1F37"/>
    <w:rsid w:val="00CA1FA0"/>
    <w:rsid w:val="00CA2507"/>
    <w:rsid w:val="00CA29F2"/>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3B3E"/>
    <w:rsid w:val="00CF5814"/>
    <w:rsid w:val="00CF5A22"/>
    <w:rsid w:val="00CF6D21"/>
    <w:rsid w:val="00CF6DC8"/>
    <w:rsid w:val="00CF6E59"/>
    <w:rsid w:val="00CF70A5"/>
    <w:rsid w:val="00CF70E5"/>
    <w:rsid w:val="00CF77B1"/>
    <w:rsid w:val="00CF79B5"/>
    <w:rsid w:val="00D00A8C"/>
    <w:rsid w:val="00D00E6B"/>
    <w:rsid w:val="00D00FDF"/>
    <w:rsid w:val="00D0197B"/>
    <w:rsid w:val="00D01DD6"/>
    <w:rsid w:val="00D058E0"/>
    <w:rsid w:val="00D05941"/>
    <w:rsid w:val="00D05DD8"/>
    <w:rsid w:val="00D05E62"/>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88B"/>
    <w:rsid w:val="00D35919"/>
    <w:rsid w:val="00D35B2A"/>
    <w:rsid w:val="00D35B93"/>
    <w:rsid w:val="00D36B14"/>
    <w:rsid w:val="00D36B92"/>
    <w:rsid w:val="00D3773B"/>
    <w:rsid w:val="00D37BBE"/>
    <w:rsid w:val="00D37D25"/>
    <w:rsid w:val="00D40EBC"/>
    <w:rsid w:val="00D41535"/>
    <w:rsid w:val="00D4267C"/>
    <w:rsid w:val="00D430FD"/>
    <w:rsid w:val="00D43510"/>
    <w:rsid w:val="00D44020"/>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98D"/>
    <w:rsid w:val="00D779C4"/>
    <w:rsid w:val="00D81850"/>
    <w:rsid w:val="00D82614"/>
    <w:rsid w:val="00D83633"/>
    <w:rsid w:val="00D83F7A"/>
    <w:rsid w:val="00D8455B"/>
    <w:rsid w:val="00D84AA3"/>
    <w:rsid w:val="00D85275"/>
    <w:rsid w:val="00D854CF"/>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85"/>
    <w:rsid w:val="00D9319F"/>
    <w:rsid w:val="00D93F4D"/>
    <w:rsid w:val="00D9486A"/>
    <w:rsid w:val="00D95212"/>
    <w:rsid w:val="00D959A4"/>
    <w:rsid w:val="00D9676E"/>
    <w:rsid w:val="00D96F2F"/>
    <w:rsid w:val="00D97D9C"/>
    <w:rsid w:val="00DA237C"/>
    <w:rsid w:val="00DA4E54"/>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905"/>
    <w:rsid w:val="00DD5C61"/>
    <w:rsid w:val="00DD7207"/>
    <w:rsid w:val="00DD73D6"/>
    <w:rsid w:val="00DD7D10"/>
    <w:rsid w:val="00DD7E3F"/>
    <w:rsid w:val="00DE0D18"/>
    <w:rsid w:val="00DE11A2"/>
    <w:rsid w:val="00DE1429"/>
    <w:rsid w:val="00DE1803"/>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F10"/>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7DB4"/>
    <w:rsid w:val="00E1017E"/>
    <w:rsid w:val="00E108A0"/>
    <w:rsid w:val="00E10BB6"/>
    <w:rsid w:val="00E10D93"/>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B9B"/>
    <w:rsid w:val="00E21FD5"/>
    <w:rsid w:val="00E220EE"/>
    <w:rsid w:val="00E241D6"/>
    <w:rsid w:val="00E24E09"/>
    <w:rsid w:val="00E25400"/>
    <w:rsid w:val="00E2563B"/>
    <w:rsid w:val="00E264BF"/>
    <w:rsid w:val="00E26575"/>
    <w:rsid w:val="00E26D5E"/>
    <w:rsid w:val="00E27D6F"/>
    <w:rsid w:val="00E27E8C"/>
    <w:rsid w:val="00E304CE"/>
    <w:rsid w:val="00E3069F"/>
    <w:rsid w:val="00E311E9"/>
    <w:rsid w:val="00E314A7"/>
    <w:rsid w:val="00E316A4"/>
    <w:rsid w:val="00E3199C"/>
    <w:rsid w:val="00E31DBA"/>
    <w:rsid w:val="00E31F14"/>
    <w:rsid w:val="00E322C8"/>
    <w:rsid w:val="00E328BD"/>
    <w:rsid w:val="00E329BE"/>
    <w:rsid w:val="00E32CD5"/>
    <w:rsid w:val="00E33379"/>
    <w:rsid w:val="00E33555"/>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45A4"/>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71C5"/>
    <w:rsid w:val="00EA731C"/>
    <w:rsid w:val="00EB02C0"/>
    <w:rsid w:val="00EB070B"/>
    <w:rsid w:val="00EB0CB0"/>
    <w:rsid w:val="00EB145D"/>
    <w:rsid w:val="00EB2CC9"/>
    <w:rsid w:val="00EB485F"/>
    <w:rsid w:val="00EB4CDE"/>
    <w:rsid w:val="00EB5633"/>
    <w:rsid w:val="00EB6CAA"/>
    <w:rsid w:val="00EB750C"/>
    <w:rsid w:val="00EC0E1B"/>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5FEC"/>
    <w:rsid w:val="00EE6A73"/>
    <w:rsid w:val="00EE6DB9"/>
    <w:rsid w:val="00EE71FB"/>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5872"/>
    <w:rsid w:val="00F05F42"/>
    <w:rsid w:val="00F07848"/>
    <w:rsid w:val="00F07EA3"/>
    <w:rsid w:val="00F12455"/>
    <w:rsid w:val="00F12CF3"/>
    <w:rsid w:val="00F13A8B"/>
    <w:rsid w:val="00F13E4B"/>
    <w:rsid w:val="00F14234"/>
    <w:rsid w:val="00F14A77"/>
    <w:rsid w:val="00F14CFD"/>
    <w:rsid w:val="00F15108"/>
    <w:rsid w:val="00F15900"/>
    <w:rsid w:val="00F16490"/>
    <w:rsid w:val="00F17460"/>
    <w:rsid w:val="00F174D2"/>
    <w:rsid w:val="00F179CF"/>
    <w:rsid w:val="00F203C0"/>
    <w:rsid w:val="00F21C92"/>
    <w:rsid w:val="00F22460"/>
    <w:rsid w:val="00F2255E"/>
    <w:rsid w:val="00F226BE"/>
    <w:rsid w:val="00F22DF7"/>
    <w:rsid w:val="00F234A7"/>
    <w:rsid w:val="00F257C3"/>
    <w:rsid w:val="00F25FD1"/>
    <w:rsid w:val="00F260E7"/>
    <w:rsid w:val="00F26F68"/>
    <w:rsid w:val="00F270C5"/>
    <w:rsid w:val="00F27948"/>
    <w:rsid w:val="00F27C6C"/>
    <w:rsid w:val="00F305FD"/>
    <w:rsid w:val="00F3067C"/>
    <w:rsid w:val="00F31012"/>
    <w:rsid w:val="00F31579"/>
    <w:rsid w:val="00F3190A"/>
    <w:rsid w:val="00F3389E"/>
    <w:rsid w:val="00F33A33"/>
    <w:rsid w:val="00F34307"/>
    <w:rsid w:val="00F349E4"/>
    <w:rsid w:val="00F34C33"/>
    <w:rsid w:val="00F34D18"/>
    <w:rsid w:val="00F352DC"/>
    <w:rsid w:val="00F3533F"/>
    <w:rsid w:val="00F36A7F"/>
    <w:rsid w:val="00F36ACD"/>
    <w:rsid w:val="00F36B00"/>
    <w:rsid w:val="00F36F6D"/>
    <w:rsid w:val="00F401AB"/>
    <w:rsid w:val="00F40592"/>
    <w:rsid w:val="00F4140A"/>
    <w:rsid w:val="00F418F1"/>
    <w:rsid w:val="00F41BCD"/>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1F7F"/>
    <w:rsid w:val="00F535B1"/>
    <w:rsid w:val="00F53686"/>
    <w:rsid w:val="00F546EE"/>
    <w:rsid w:val="00F549A4"/>
    <w:rsid w:val="00F556EE"/>
    <w:rsid w:val="00F563A5"/>
    <w:rsid w:val="00F56AC9"/>
    <w:rsid w:val="00F56D65"/>
    <w:rsid w:val="00F6062C"/>
    <w:rsid w:val="00F621CC"/>
    <w:rsid w:val="00F64126"/>
    <w:rsid w:val="00F64830"/>
    <w:rsid w:val="00F651B5"/>
    <w:rsid w:val="00F6548F"/>
    <w:rsid w:val="00F65D56"/>
    <w:rsid w:val="00F66536"/>
    <w:rsid w:val="00F67168"/>
    <w:rsid w:val="00F671C8"/>
    <w:rsid w:val="00F67282"/>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6FF8"/>
    <w:rsid w:val="00F972D5"/>
    <w:rsid w:val="00FA02A3"/>
    <w:rsid w:val="00FA0B43"/>
    <w:rsid w:val="00FA0F2E"/>
    <w:rsid w:val="00FA1FCA"/>
    <w:rsid w:val="00FA20AE"/>
    <w:rsid w:val="00FA2201"/>
    <w:rsid w:val="00FA3690"/>
    <w:rsid w:val="00FA3CAF"/>
    <w:rsid w:val="00FA4207"/>
    <w:rsid w:val="00FA45FA"/>
    <w:rsid w:val="00FA532F"/>
    <w:rsid w:val="00FA546F"/>
    <w:rsid w:val="00FA602E"/>
    <w:rsid w:val="00FA687F"/>
    <w:rsid w:val="00FA6A00"/>
    <w:rsid w:val="00FA7816"/>
    <w:rsid w:val="00FB052A"/>
    <w:rsid w:val="00FB0936"/>
    <w:rsid w:val="00FB0A79"/>
    <w:rsid w:val="00FB1754"/>
    <w:rsid w:val="00FB276B"/>
    <w:rsid w:val="00FB2E88"/>
    <w:rsid w:val="00FB37A5"/>
    <w:rsid w:val="00FB3A6A"/>
    <w:rsid w:val="00FB3B4A"/>
    <w:rsid w:val="00FB43D9"/>
    <w:rsid w:val="00FB47BA"/>
    <w:rsid w:val="00FB50D4"/>
    <w:rsid w:val="00FB6216"/>
    <w:rsid w:val="00FB62B3"/>
    <w:rsid w:val="00FB678C"/>
    <w:rsid w:val="00FB6F18"/>
    <w:rsid w:val="00FB7F08"/>
    <w:rsid w:val="00FC1706"/>
    <w:rsid w:val="00FC18BD"/>
    <w:rsid w:val="00FC19F5"/>
    <w:rsid w:val="00FC1B0D"/>
    <w:rsid w:val="00FC2C29"/>
    <w:rsid w:val="00FC2C5E"/>
    <w:rsid w:val="00FC42E2"/>
    <w:rsid w:val="00FC4EEA"/>
    <w:rsid w:val="00FC653F"/>
    <w:rsid w:val="00FC72E3"/>
    <w:rsid w:val="00FC7D2C"/>
    <w:rsid w:val="00FD189F"/>
    <w:rsid w:val="00FD1EFF"/>
    <w:rsid w:val="00FD2087"/>
    <w:rsid w:val="00FD2373"/>
    <w:rsid w:val="00FD263A"/>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AE9"/>
    <w:rsid w:val="00FE22D5"/>
    <w:rsid w:val="00FE2674"/>
    <w:rsid w:val="00FE2BBA"/>
    <w:rsid w:val="00FE4163"/>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2E3EDE-DB4A-4315-AFC4-0D38B6983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1</TotalTime>
  <Pages>11</Pages>
  <Words>2409</Words>
  <Characters>13737</Characters>
  <Application>Microsoft Office Word</Application>
  <DocSecurity>0</DocSecurity>
  <Lines>114</Lines>
  <Paragraphs>32</Paragraphs>
  <ScaleCrop>false</ScaleCrop>
  <Company/>
  <LinksUpToDate>false</LinksUpToDate>
  <CharactersWithSpaces>16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245</cp:revision>
  <cp:lastPrinted>2019-03-18T09:10:00Z</cp:lastPrinted>
  <dcterms:created xsi:type="dcterms:W3CDTF">2019-03-09T13:40:00Z</dcterms:created>
  <dcterms:modified xsi:type="dcterms:W3CDTF">2019-03-25T12:03:00Z</dcterms:modified>
</cp:coreProperties>
</file>